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77777777" w:rsidR="00A75840" w:rsidRDefault="00C73004">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A75840" w14:paraId="42EBE643" w14:textId="77777777">
        <w:tc>
          <w:tcPr>
            <w:tcW w:w="1271" w:type="dxa"/>
          </w:tcPr>
          <w:p w14:paraId="6AE3F5A1" w14:textId="38254BA1" w:rsidR="00A75840" w:rsidRDefault="006D55D8">
            <w:pPr>
              <w:rPr>
                <w:rFonts w:eastAsia="SimSun"/>
                <w:lang w:val="en-US"/>
              </w:rPr>
            </w:pPr>
            <w:r>
              <w:rPr>
                <w:rFonts w:eastAsia="SimSun"/>
                <w:lang w:val="en-US"/>
              </w:rPr>
              <w:t>V043</w:t>
            </w:r>
          </w:p>
        </w:tc>
        <w:tc>
          <w:tcPr>
            <w:tcW w:w="3000" w:type="dxa"/>
          </w:tcPr>
          <w:p w14:paraId="4653006C" w14:textId="4192ED26" w:rsidR="00A75840" w:rsidRDefault="00290C63">
            <w:pPr>
              <w:rPr>
                <w:rFonts w:eastAsia="SimSun"/>
                <w:lang w:val="en-US"/>
              </w:rPr>
            </w:pPr>
            <w:r>
              <w:rPr>
                <w:rFonts w:eastAsia="SimSun"/>
                <w:lang w:val="en-US"/>
              </w:rPr>
              <w:t>H404, H405, H406 for MIMO</w:t>
            </w:r>
          </w:p>
        </w:tc>
        <w:tc>
          <w:tcPr>
            <w:tcW w:w="2977" w:type="dxa"/>
          </w:tcPr>
          <w:p w14:paraId="79440E77" w14:textId="77777777" w:rsidR="00A75840" w:rsidRDefault="00A75840">
            <w:pPr>
              <w:rPr>
                <w:b/>
                <w:bCs/>
              </w:rPr>
            </w:pPr>
          </w:p>
        </w:tc>
      </w:tr>
      <w:tr w:rsidR="006D55D8" w14:paraId="7D37B98E" w14:textId="77777777">
        <w:tc>
          <w:tcPr>
            <w:tcW w:w="1271" w:type="dxa"/>
          </w:tcPr>
          <w:p w14:paraId="1560FCFF" w14:textId="53CA3703" w:rsidR="006D55D8" w:rsidRDefault="006D55D8" w:rsidP="006D55D8">
            <w:pPr>
              <w:rPr>
                <w:rFonts w:eastAsia="PMingLiU" w:hint="eastAsia"/>
                <w:lang w:val="en-US"/>
              </w:rPr>
            </w:pPr>
            <w:r>
              <w:rPr>
                <w:rFonts w:eastAsia="PMingLiU" w:hint="eastAsia"/>
                <w:lang w:val="en-US"/>
              </w:rPr>
              <w:t>V042</w:t>
            </w:r>
          </w:p>
        </w:tc>
        <w:tc>
          <w:tcPr>
            <w:tcW w:w="3000" w:type="dxa"/>
          </w:tcPr>
          <w:p w14:paraId="44D68A0B" w14:textId="0FAD4024" w:rsidR="006D55D8" w:rsidRDefault="006D55D8" w:rsidP="006D55D8">
            <w:pPr>
              <w:rPr>
                <w:rFonts w:eastAsia="PMingLiU" w:hint="eastAsia"/>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6D55D8" w:rsidRDefault="006D55D8" w:rsidP="006D55D8">
            <w:pPr>
              <w:rPr>
                <w:b/>
                <w:bCs/>
              </w:rPr>
            </w:pPr>
          </w:p>
        </w:tc>
      </w:tr>
      <w:tr w:rsidR="00A75840" w14:paraId="794D8100" w14:textId="77777777">
        <w:tc>
          <w:tcPr>
            <w:tcW w:w="1271" w:type="dxa"/>
          </w:tcPr>
          <w:p w14:paraId="6EED7C11" w14:textId="77777777" w:rsidR="00A75840" w:rsidRDefault="00C73004">
            <w:pPr>
              <w:rPr>
                <w:rFonts w:eastAsia="SimSun"/>
                <w:lang w:val="en-US"/>
              </w:rPr>
            </w:pPr>
            <w:r>
              <w:rPr>
                <w:rFonts w:eastAsia="SimSun"/>
                <w:lang w:val="en-US"/>
              </w:rPr>
              <w:t>V041</w:t>
            </w:r>
          </w:p>
        </w:tc>
        <w:tc>
          <w:tcPr>
            <w:tcW w:w="3000" w:type="dxa"/>
          </w:tcPr>
          <w:p w14:paraId="27BD8F50" w14:textId="77777777" w:rsidR="00A75840" w:rsidRDefault="00C73004">
            <w:pPr>
              <w:rPr>
                <w:rFonts w:eastAsia="SimSun"/>
                <w:lang w:val="en-US"/>
              </w:rPr>
            </w:pPr>
            <w:r>
              <w:rPr>
                <w:rFonts w:eastAsia="SimSun"/>
                <w:lang w:val="en-US"/>
              </w:rPr>
              <w:t>E061 for MOB</w:t>
            </w:r>
          </w:p>
        </w:tc>
        <w:tc>
          <w:tcPr>
            <w:tcW w:w="2977" w:type="dxa"/>
          </w:tcPr>
          <w:p w14:paraId="2E2FC2B6" w14:textId="77777777" w:rsidR="00A75840" w:rsidRDefault="00A75840">
            <w:pPr>
              <w:rPr>
                <w:b/>
                <w:bCs/>
              </w:rPr>
            </w:pPr>
          </w:p>
        </w:tc>
      </w:tr>
      <w:tr w:rsidR="00A75840" w14:paraId="61CED6BB" w14:textId="77777777">
        <w:tc>
          <w:tcPr>
            <w:tcW w:w="1271" w:type="dxa"/>
          </w:tcPr>
          <w:p w14:paraId="2D5AE8BE" w14:textId="77777777" w:rsidR="00A75840" w:rsidRDefault="00C73004">
            <w:pPr>
              <w:rPr>
                <w:rFonts w:eastAsia="SimSun"/>
                <w:lang w:val="en-US"/>
              </w:rPr>
            </w:pPr>
            <w:r>
              <w:rPr>
                <w:rFonts w:eastAsia="SimSun" w:hint="eastAsia"/>
                <w:lang w:val="en-US"/>
              </w:rPr>
              <w:t>V040</w:t>
            </w:r>
          </w:p>
        </w:tc>
        <w:tc>
          <w:tcPr>
            <w:tcW w:w="3000" w:type="dxa"/>
          </w:tcPr>
          <w:p w14:paraId="139F91B9" w14:textId="77777777" w:rsidR="00A75840" w:rsidRDefault="00C73004">
            <w:pPr>
              <w:rPr>
                <w:rFonts w:eastAsia="SimSun"/>
                <w:lang w:val="en-US"/>
              </w:rPr>
            </w:pPr>
            <w:r>
              <w:rPr>
                <w:rFonts w:eastAsia="SimSun" w:hint="eastAsia"/>
                <w:lang w:val="en-US"/>
              </w:rPr>
              <w:t>Z012,Z013,Z014,Z015,Z016,Z017 for AIML</w:t>
            </w:r>
          </w:p>
        </w:tc>
        <w:tc>
          <w:tcPr>
            <w:tcW w:w="2977" w:type="dxa"/>
          </w:tcPr>
          <w:p w14:paraId="6BA631BB" w14:textId="77777777" w:rsidR="00A75840" w:rsidRDefault="00A75840">
            <w:pPr>
              <w:rPr>
                <w:b/>
                <w:bCs/>
              </w:rPr>
            </w:pPr>
          </w:p>
        </w:tc>
      </w:tr>
      <w:tr w:rsidR="00A75840" w14:paraId="30767530" w14:textId="77777777">
        <w:tc>
          <w:tcPr>
            <w:tcW w:w="1271" w:type="dxa"/>
          </w:tcPr>
          <w:p w14:paraId="5710B141" w14:textId="77777777" w:rsidR="00A75840" w:rsidRDefault="00C73004">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A75840" w:rsidRDefault="00C73004">
            <w:pPr>
              <w:rPr>
                <w:rFonts w:eastAsia="PMingLiU"/>
                <w:lang w:eastAsia="zh-TW"/>
              </w:rPr>
            </w:pPr>
            <w:r>
              <w:rPr>
                <w:rFonts w:eastAsia="PMingLiU"/>
                <w:lang w:eastAsia="zh-TW"/>
              </w:rPr>
              <w:t>K104, K105, K106 for MIMO</w:t>
            </w:r>
          </w:p>
        </w:tc>
        <w:tc>
          <w:tcPr>
            <w:tcW w:w="2977" w:type="dxa"/>
          </w:tcPr>
          <w:p w14:paraId="0A9926E9" w14:textId="77777777" w:rsidR="00A75840" w:rsidRDefault="00A75840">
            <w:pPr>
              <w:rPr>
                <w:b/>
                <w:bCs/>
              </w:rPr>
            </w:pPr>
          </w:p>
        </w:tc>
      </w:tr>
      <w:tr w:rsidR="00A75840" w14:paraId="73E8D8A7" w14:textId="77777777">
        <w:tc>
          <w:tcPr>
            <w:tcW w:w="1271" w:type="dxa"/>
          </w:tcPr>
          <w:p w14:paraId="4B7A8349" w14:textId="77777777" w:rsidR="00A75840" w:rsidRDefault="00C73004">
            <w:pPr>
              <w:rPr>
                <w:rFonts w:eastAsia="DengXian"/>
              </w:rPr>
            </w:pPr>
            <w:r>
              <w:rPr>
                <w:rFonts w:eastAsia="DengXian" w:hint="eastAsia"/>
              </w:rPr>
              <w:t>V037</w:t>
            </w:r>
          </w:p>
        </w:tc>
        <w:tc>
          <w:tcPr>
            <w:tcW w:w="3000" w:type="dxa"/>
          </w:tcPr>
          <w:p w14:paraId="360B60FC" w14:textId="77777777" w:rsidR="00A75840" w:rsidRDefault="00C73004">
            <w:pPr>
              <w:rPr>
                <w:rFonts w:eastAsia="DengXian"/>
              </w:rPr>
            </w:pPr>
            <w:r>
              <w:rPr>
                <w:rFonts w:eastAsia="DengXian" w:hint="eastAsia"/>
              </w:rPr>
              <w:t>B207 for AIML</w:t>
            </w:r>
          </w:p>
        </w:tc>
        <w:tc>
          <w:tcPr>
            <w:tcW w:w="2977" w:type="dxa"/>
          </w:tcPr>
          <w:p w14:paraId="6D9478BD" w14:textId="77777777" w:rsidR="00A75840" w:rsidRDefault="00A75840">
            <w:pPr>
              <w:rPr>
                <w:b/>
                <w:bCs/>
              </w:rPr>
            </w:pPr>
          </w:p>
        </w:tc>
      </w:tr>
      <w:tr w:rsidR="00A75840" w14:paraId="1DB4F35A" w14:textId="77777777">
        <w:tc>
          <w:tcPr>
            <w:tcW w:w="1271" w:type="dxa"/>
          </w:tcPr>
          <w:p w14:paraId="46CC7162" w14:textId="77777777" w:rsidR="00A75840" w:rsidRDefault="00C73004">
            <w:pPr>
              <w:rPr>
                <w:rFonts w:eastAsiaTheme="minorEastAsia"/>
                <w:lang w:eastAsia="ja-JP"/>
              </w:rPr>
            </w:pPr>
            <w:r>
              <w:rPr>
                <w:rFonts w:eastAsiaTheme="minorEastAsia" w:hint="eastAsia"/>
                <w:lang w:eastAsia="ja-JP"/>
              </w:rPr>
              <w:t>V036</w:t>
            </w:r>
          </w:p>
        </w:tc>
        <w:tc>
          <w:tcPr>
            <w:tcW w:w="3000" w:type="dxa"/>
          </w:tcPr>
          <w:p w14:paraId="2C269A0A" w14:textId="77777777" w:rsidR="00A75840" w:rsidRDefault="00C73004">
            <w:pPr>
              <w:rPr>
                <w:rFonts w:eastAsiaTheme="minorEastAsia"/>
                <w:lang w:eastAsia="ja-JP"/>
              </w:rPr>
            </w:pPr>
            <w:r>
              <w:rPr>
                <w:rFonts w:eastAsiaTheme="minorEastAsia" w:hint="eastAsia"/>
                <w:lang w:eastAsia="ja-JP"/>
              </w:rPr>
              <w:t>F001, F002 for NES</w:t>
            </w:r>
          </w:p>
        </w:tc>
        <w:tc>
          <w:tcPr>
            <w:tcW w:w="2977" w:type="dxa"/>
          </w:tcPr>
          <w:p w14:paraId="5FF03883" w14:textId="77777777" w:rsidR="00A75840" w:rsidRDefault="00A75840">
            <w:pPr>
              <w:rPr>
                <w:b/>
                <w:bCs/>
              </w:rPr>
            </w:pPr>
          </w:p>
        </w:tc>
      </w:tr>
      <w:tr w:rsidR="00A75840" w14:paraId="1E6C90B2" w14:textId="77777777">
        <w:tc>
          <w:tcPr>
            <w:tcW w:w="1271" w:type="dxa"/>
          </w:tcPr>
          <w:p w14:paraId="41E87D8A" w14:textId="77777777" w:rsidR="00A75840" w:rsidRDefault="00C73004">
            <w:pPr>
              <w:rPr>
                <w:rFonts w:eastAsia="DengXian"/>
                <w:bCs/>
              </w:rPr>
            </w:pPr>
            <w:r>
              <w:rPr>
                <w:rFonts w:eastAsia="DengXian"/>
                <w:bCs/>
              </w:rPr>
              <w:t>V035</w:t>
            </w:r>
          </w:p>
        </w:tc>
        <w:tc>
          <w:tcPr>
            <w:tcW w:w="3000" w:type="dxa"/>
          </w:tcPr>
          <w:p w14:paraId="0F24F9AB" w14:textId="77777777" w:rsidR="00A75840" w:rsidRDefault="00C73004">
            <w:pPr>
              <w:rPr>
                <w:rFonts w:eastAsia="DengXian"/>
                <w:bCs/>
              </w:rPr>
            </w:pPr>
            <w:r>
              <w:rPr>
                <w:rFonts w:eastAsia="DengXian"/>
                <w:bCs/>
              </w:rPr>
              <w:t>S063 for NES</w:t>
            </w:r>
          </w:p>
        </w:tc>
        <w:tc>
          <w:tcPr>
            <w:tcW w:w="2977" w:type="dxa"/>
          </w:tcPr>
          <w:p w14:paraId="188AC321" w14:textId="77777777" w:rsidR="00A75840" w:rsidRDefault="00C73004">
            <w:r>
              <w:t>O008</w:t>
            </w:r>
          </w:p>
        </w:tc>
      </w:tr>
      <w:tr w:rsidR="00A75840" w14:paraId="0CFCF27C" w14:textId="77777777">
        <w:tc>
          <w:tcPr>
            <w:tcW w:w="1271" w:type="dxa"/>
          </w:tcPr>
          <w:p w14:paraId="45F7CFFC" w14:textId="77777777" w:rsidR="00A75840" w:rsidRDefault="00C73004">
            <w:pPr>
              <w:rPr>
                <w:rFonts w:eastAsia="DengXian"/>
                <w:bCs/>
              </w:rPr>
            </w:pPr>
            <w:r>
              <w:rPr>
                <w:rFonts w:eastAsia="DengXian"/>
                <w:bCs/>
              </w:rPr>
              <w:t>V034</w:t>
            </w:r>
          </w:p>
        </w:tc>
        <w:tc>
          <w:tcPr>
            <w:tcW w:w="3000" w:type="dxa"/>
          </w:tcPr>
          <w:p w14:paraId="4EF2CFC9" w14:textId="77777777" w:rsidR="00A75840" w:rsidRDefault="00C73004">
            <w:pPr>
              <w:rPr>
                <w:rFonts w:eastAsia="DengXian"/>
                <w:bCs/>
              </w:rPr>
            </w:pPr>
            <w:r>
              <w:rPr>
                <w:rFonts w:eastAsia="DengXian"/>
                <w:bCs/>
              </w:rPr>
              <w:t>H403 for MIMO</w:t>
            </w:r>
          </w:p>
        </w:tc>
        <w:tc>
          <w:tcPr>
            <w:tcW w:w="2977" w:type="dxa"/>
          </w:tcPr>
          <w:p w14:paraId="541A38AC" w14:textId="77777777" w:rsidR="00A75840" w:rsidRDefault="00A75840">
            <w:pPr>
              <w:rPr>
                <w:b/>
                <w:bCs/>
              </w:rPr>
            </w:pPr>
          </w:p>
        </w:tc>
      </w:tr>
      <w:tr w:rsidR="00A75840" w14:paraId="79A2D0AD" w14:textId="77777777">
        <w:tc>
          <w:tcPr>
            <w:tcW w:w="1271" w:type="dxa"/>
          </w:tcPr>
          <w:p w14:paraId="5EEF23E9" w14:textId="77777777" w:rsidR="00A75840" w:rsidRDefault="00C73004">
            <w:pPr>
              <w:rPr>
                <w:rFonts w:eastAsia="DengXian"/>
                <w:bCs/>
              </w:rPr>
            </w:pPr>
            <w:r>
              <w:rPr>
                <w:rFonts w:eastAsia="DengXian"/>
                <w:bCs/>
              </w:rPr>
              <w:t>V033</w:t>
            </w:r>
          </w:p>
        </w:tc>
        <w:tc>
          <w:tcPr>
            <w:tcW w:w="3000" w:type="dxa"/>
          </w:tcPr>
          <w:p w14:paraId="17418993" w14:textId="77777777" w:rsidR="00A75840" w:rsidRDefault="00A75840">
            <w:pPr>
              <w:rPr>
                <w:rFonts w:eastAsia="DengXian"/>
                <w:bCs/>
              </w:rPr>
            </w:pPr>
          </w:p>
        </w:tc>
        <w:tc>
          <w:tcPr>
            <w:tcW w:w="2977" w:type="dxa"/>
          </w:tcPr>
          <w:p w14:paraId="48477D68" w14:textId="77777777" w:rsidR="00A75840" w:rsidRDefault="00C73004">
            <w:pPr>
              <w:rPr>
                <w:bCs/>
              </w:rPr>
            </w:pPr>
            <w:r>
              <w:rPr>
                <w:bCs/>
              </w:rPr>
              <w:t>B002 (set to agreed)</w:t>
            </w:r>
          </w:p>
        </w:tc>
      </w:tr>
      <w:tr w:rsidR="00A75840" w14:paraId="0038D445" w14:textId="77777777">
        <w:tc>
          <w:tcPr>
            <w:tcW w:w="1271" w:type="dxa"/>
          </w:tcPr>
          <w:p w14:paraId="762C6B24" w14:textId="77777777" w:rsidR="00A75840" w:rsidRDefault="00C73004">
            <w:pPr>
              <w:rPr>
                <w:rFonts w:eastAsia="DengXian"/>
                <w:bCs/>
              </w:rPr>
            </w:pPr>
            <w:r>
              <w:rPr>
                <w:rFonts w:eastAsia="DengXian"/>
                <w:bCs/>
              </w:rPr>
              <w:t>V032</w:t>
            </w:r>
          </w:p>
        </w:tc>
        <w:tc>
          <w:tcPr>
            <w:tcW w:w="3000" w:type="dxa"/>
          </w:tcPr>
          <w:p w14:paraId="21172C4E" w14:textId="77777777" w:rsidR="00A75840" w:rsidRDefault="00C73004">
            <w:pPr>
              <w:rPr>
                <w:rFonts w:eastAsia="DengXian"/>
                <w:bCs/>
              </w:rPr>
            </w:pPr>
            <w:r>
              <w:rPr>
                <w:rFonts w:eastAsia="DengXian" w:hint="eastAsia"/>
                <w:bCs/>
              </w:rPr>
              <w:t>B123 for Mob</w:t>
            </w:r>
          </w:p>
        </w:tc>
        <w:tc>
          <w:tcPr>
            <w:tcW w:w="2977" w:type="dxa"/>
          </w:tcPr>
          <w:p w14:paraId="110B794A" w14:textId="77777777" w:rsidR="00A75840" w:rsidRDefault="00A75840">
            <w:pPr>
              <w:rPr>
                <w:b/>
                <w:bCs/>
              </w:rPr>
            </w:pPr>
          </w:p>
        </w:tc>
      </w:tr>
      <w:tr w:rsidR="00A75840" w14:paraId="18992BEE" w14:textId="77777777">
        <w:tc>
          <w:tcPr>
            <w:tcW w:w="1271" w:type="dxa"/>
          </w:tcPr>
          <w:p w14:paraId="1F33FA04" w14:textId="77777777" w:rsidR="00A75840" w:rsidRDefault="00C73004">
            <w:pPr>
              <w:rPr>
                <w:rFonts w:eastAsia="DengXian"/>
                <w:bCs/>
              </w:rPr>
            </w:pPr>
            <w:r>
              <w:rPr>
                <w:rFonts w:eastAsia="DengXian"/>
                <w:bCs/>
              </w:rPr>
              <w:t>V031</w:t>
            </w:r>
          </w:p>
        </w:tc>
        <w:tc>
          <w:tcPr>
            <w:tcW w:w="3000" w:type="dxa"/>
          </w:tcPr>
          <w:p w14:paraId="280B1F9B" w14:textId="77777777" w:rsidR="00A75840" w:rsidRDefault="00C73004">
            <w:pPr>
              <w:rPr>
                <w:rFonts w:eastAsia="DengXian"/>
                <w:bCs/>
              </w:rPr>
            </w:pPr>
            <w:r>
              <w:rPr>
                <w:rFonts w:eastAsia="DengXian"/>
                <w:bCs/>
              </w:rPr>
              <w:t>E058 for SBFD</w:t>
            </w:r>
          </w:p>
        </w:tc>
        <w:tc>
          <w:tcPr>
            <w:tcW w:w="2977" w:type="dxa"/>
          </w:tcPr>
          <w:p w14:paraId="4DC84F5B" w14:textId="77777777" w:rsidR="00A75840" w:rsidRDefault="00A75840">
            <w:pPr>
              <w:rPr>
                <w:b/>
                <w:bCs/>
              </w:rPr>
            </w:pPr>
          </w:p>
        </w:tc>
      </w:tr>
      <w:tr w:rsidR="00A75840" w14:paraId="781D5CE9" w14:textId="77777777">
        <w:tc>
          <w:tcPr>
            <w:tcW w:w="1271" w:type="dxa"/>
          </w:tcPr>
          <w:p w14:paraId="47370315" w14:textId="77777777" w:rsidR="00A75840" w:rsidRDefault="00C73004">
            <w:pPr>
              <w:rPr>
                <w:rFonts w:eastAsia="DengXian"/>
                <w:bCs/>
              </w:rPr>
            </w:pPr>
            <w:r>
              <w:rPr>
                <w:rFonts w:eastAsia="DengXian"/>
                <w:bCs/>
              </w:rPr>
              <w:t>V030</w:t>
            </w:r>
          </w:p>
        </w:tc>
        <w:tc>
          <w:tcPr>
            <w:tcW w:w="3000" w:type="dxa"/>
          </w:tcPr>
          <w:p w14:paraId="247E0A42" w14:textId="77777777" w:rsidR="00A75840" w:rsidRDefault="00C73004">
            <w:pPr>
              <w:rPr>
                <w:rFonts w:eastAsia="DengXian"/>
                <w:bCs/>
              </w:rPr>
            </w:pPr>
            <w:r>
              <w:rPr>
                <w:rFonts w:eastAsia="DengXian"/>
                <w:bCs/>
              </w:rPr>
              <w:t>N141 for Mob</w:t>
            </w:r>
          </w:p>
        </w:tc>
        <w:tc>
          <w:tcPr>
            <w:tcW w:w="2977" w:type="dxa"/>
          </w:tcPr>
          <w:p w14:paraId="125C4059" w14:textId="77777777" w:rsidR="00A75840" w:rsidRDefault="00A75840">
            <w:pPr>
              <w:rPr>
                <w:b/>
                <w:bCs/>
              </w:rPr>
            </w:pPr>
          </w:p>
        </w:tc>
      </w:tr>
      <w:tr w:rsidR="00A75840" w14:paraId="0ACCCAAF" w14:textId="77777777">
        <w:tc>
          <w:tcPr>
            <w:tcW w:w="1271" w:type="dxa"/>
          </w:tcPr>
          <w:p w14:paraId="19825AE5" w14:textId="77777777" w:rsidR="00A75840" w:rsidRDefault="00C73004">
            <w:pPr>
              <w:rPr>
                <w:rFonts w:eastAsia="DengXian"/>
                <w:bCs/>
              </w:rPr>
            </w:pPr>
            <w:r>
              <w:rPr>
                <w:rFonts w:eastAsia="DengXian"/>
                <w:bCs/>
              </w:rPr>
              <w:t>V029</w:t>
            </w:r>
          </w:p>
        </w:tc>
        <w:tc>
          <w:tcPr>
            <w:tcW w:w="3000" w:type="dxa"/>
          </w:tcPr>
          <w:p w14:paraId="38E5CD99" w14:textId="77777777" w:rsidR="00A75840" w:rsidRDefault="00C73004">
            <w:pPr>
              <w:rPr>
                <w:rFonts w:eastAsia="DengXian"/>
                <w:bCs/>
              </w:rPr>
            </w:pPr>
            <w:r>
              <w:rPr>
                <w:rFonts w:eastAsia="DengXian"/>
                <w:bCs/>
              </w:rPr>
              <w:t>(0 KB file size)</w:t>
            </w:r>
          </w:p>
        </w:tc>
        <w:tc>
          <w:tcPr>
            <w:tcW w:w="2977" w:type="dxa"/>
          </w:tcPr>
          <w:p w14:paraId="630D2838" w14:textId="77777777" w:rsidR="00A75840" w:rsidRDefault="00A75840">
            <w:pPr>
              <w:rPr>
                <w:b/>
                <w:bCs/>
              </w:rPr>
            </w:pPr>
          </w:p>
        </w:tc>
      </w:tr>
      <w:tr w:rsidR="00A75840" w14:paraId="28545E15" w14:textId="77777777">
        <w:tc>
          <w:tcPr>
            <w:tcW w:w="1271" w:type="dxa"/>
          </w:tcPr>
          <w:p w14:paraId="6D8842FC" w14:textId="77777777" w:rsidR="00A75840" w:rsidRDefault="00C73004">
            <w:pPr>
              <w:rPr>
                <w:rFonts w:eastAsia="DengXian"/>
                <w:bCs/>
              </w:rPr>
            </w:pPr>
            <w:r>
              <w:rPr>
                <w:rFonts w:eastAsia="DengXian"/>
                <w:bCs/>
              </w:rPr>
              <w:t>V028</w:t>
            </w:r>
          </w:p>
        </w:tc>
        <w:tc>
          <w:tcPr>
            <w:tcW w:w="3000" w:type="dxa"/>
          </w:tcPr>
          <w:p w14:paraId="1F7EAC38" w14:textId="77777777" w:rsidR="00A75840" w:rsidRDefault="00A75840">
            <w:pPr>
              <w:rPr>
                <w:rFonts w:eastAsia="DengXian"/>
                <w:bCs/>
              </w:rPr>
            </w:pPr>
          </w:p>
        </w:tc>
        <w:tc>
          <w:tcPr>
            <w:tcW w:w="2977" w:type="dxa"/>
          </w:tcPr>
          <w:p w14:paraId="59A19EC2" w14:textId="77777777" w:rsidR="00A75840" w:rsidRDefault="00A75840">
            <w:pPr>
              <w:rPr>
                <w:b/>
                <w:bCs/>
              </w:rPr>
            </w:pPr>
          </w:p>
        </w:tc>
      </w:tr>
      <w:tr w:rsidR="00A75840" w14:paraId="158E2EC3" w14:textId="77777777">
        <w:tc>
          <w:tcPr>
            <w:tcW w:w="1271" w:type="dxa"/>
          </w:tcPr>
          <w:p w14:paraId="47AA0ACB" w14:textId="77777777" w:rsidR="00A75840" w:rsidRDefault="00C73004">
            <w:pPr>
              <w:rPr>
                <w:rFonts w:eastAsia="DengXian"/>
                <w:bCs/>
              </w:rPr>
            </w:pPr>
            <w:r>
              <w:rPr>
                <w:rFonts w:eastAsia="DengXian" w:hint="eastAsia"/>
                <w:bCs/>
              </w:rPr>
              <w:lastRenderedPageBreak/>
              <w:t>V027</w:t>
            </w:r>
          </w:p>
        </w:tc>
        <w:tc>
          <w:tcPr>
            <w:tcW w:w="3000" w:type="dxa"/>
          </w:tcPr>
          <w:p w14:paraId="616CEC4E" w14:textId="77777777" w:rsidR="00A75840" w:rsidRDefault="00C73004">
            <w:pPr>
              <w:rPr>
                <w:rFonts w:eastAsia="DengXian"/>
                <w:bCs/>
                <w:lang w:val="nb-NO"/>
              </w:rPr>
            </w:pPr>
            <w:r>
              <w:rPr>
                <w:rFonts w:eastAsia="DengXian"/>
                <w:bCs/>
                <w:lang w:val="nb-NO"/>
              </w:rPr>
              <w:t>C255, C256, C257 for MIMO</w:t>
            </w:r>
          </w:p>
        </w:tc>
        <w:tc>
          <w:tcPr>
            <w:tcW w:w="2977" w:type="dxa"/>
          </w:tcPr>
          <w:p w14:paraId="2AB24F05" w14:textId="77777777" w:rsidR="00A75840" w:rsidRDefault="00A75840">
            <w:pPr>
              <w:rPr>
                <w:b/>
                <w:bCs/>
                <w:lang w:val="nb-NO"/>
              </w:rPr>
            </w:pPr>
          </w:p>
        </w:tc>
      </w:tr>
      <w:tr w:rsidR="00A75840" w14:paraId="4EA8CFA0" w14:textId="77777777">
        <w:tc>
          <w:tcPr>
            <w:tcW w:w="1271" w:type="dxa"/>
          </w:tcPr>
          <w:p w14:paraId="0AA4AE4F" w14:textId="77777777" w:rsidR="00A75840" w:rsidRDefault="00C73004">
            <w:pPr>
              <w:rPr>
                <w:rFonts w:eastAsia="DengXian"/>
                <w:bCs/>
              </w:rPr>
            </w:pPr>
            <w:r>
              <w:rPr>
                <w:rFonts w:eastAsia="DengXian"/>
                <w:bCs/>
              </w:rPr>
              <w:t>V026</w:t>
            </w:r>
          </w:p>
        </w:tc>
        <w:tc>
          <w:tcPr>
            <w:tcW w:w="3000" w:type="dxa"/>
          </w:tcPr>
          <w:p w14:paraId="6ABFBA67" w14:textId="77777777" w:rsidR="00A75840" w:rsidRDefault="00A75840">
            <w:pPr>
              <w:rPr>
                <w:rFonts w:eastAsia="DengXian"/>
                <w:bCs/>
              </w:rPr>
            </w:pPr>
          </w:p>
        </w:tc>
        <w:tc>
          <w:tcPr>
            <w:tcW w:w="2977" w:type="dxa"/>
          </w:tcPr>
          <w:p w14:paraId="585EF9FA" w14:textId="77777777" w:rsidR="00A75840" w:rsidRDefault="00A75840">
            <w:pPr>
              <w:rPr>
                <w:b/>
                <w:bCs/>
              </w:rPr>
            </w:pPr>
          </w:p>
        </w:tc>
      </w:tr>
      <w:tr w:rsidR="00A75840" w14:paraId="12D490C0" w14:textId="77777777">
        <w:tc>
          <w:tcPr>
            <w:tcW w:w="1271" w:type="dxa"/>
          </w:tcPr>
          <w:p w14:paraId="3D3204DE" w14:textId="77777777" w:rsidR="00A75840" w:rsidRDefault="00C73004">
            <w:pPr>
              <w:rPr>
                <w:rFonts w:eastAsia="DengXian"/>
                <w:bCs/>
              </w:rPr>
            </w:pPr>
            <w:r>
              <w:rPr>
                <w:rFonts w:eastAsia="DengXian" w:hint="eastAsia"/>
                <w:bCs/>
              </w:rPr>
              <w:t>V</w:t>
            </w:r>
            <w:r>
              <w:rPr>
                <w:rFonts w:eastAsia="DengXian"/>
                <w:bCs/>
              </w:rPr>
              <w:t>025</w:t>
            </w:r>
          </w:p>
        </w:tc>
        <w:tc>
          <w:tcPr>
            <w:tcW w:w="3000" w:type="dxa"/>
          </w:tcPr>
          <w:p w14:paraId="42F18706" w14:textId="77777777" w:rsidR="00A75840" w:rsidRDefault="00C73004">
            <w:pPr>
              <w:rPr>
                <w:rFonts w:eastAsia="DengXian"/>
                <w:bCs/>
              </w:rPr>
            </w:pPr>
            <w:r>
              <w:rPr>
                <w:rFonts w:eastAsia="DengXian" w:hint="eastAsia"/>
                <w:bCs/>
              </w:rPr>
              <w:t>O</w:t>
            </w:r>
            <w:r>
              <w:rPr>
                <w:rFonts w:eastAsia="DengXian"/>
                <w:bCs/>
              </w:rPr>
              <w:t>008, O009 for NES</w:t>
            </w:r>
          </w:p>
        </w:tc>
        <w:tc>
          <w:tcPr>
            <w:tcW w:w="2977" w:type="dxa"/>
          </w:tcPr>
          <w:p w14:paraId="46D5CADE" w14:textId="77777777" w:rsidR="00A75840" w:rsidRDefault="00A75840">
            <w:pPr>
              <w:rPr>
                <w:b/>
                <w:bCs/>
              </w:rPr>
            </w:pPr>
          </w:p>
        </w:tc>
      </w:tr>
      <w:tr w:rsidR="00A75840" w14:paraId="23FFCE90" w14:textId="77777777">
        <w:tc>
          <w:tcPr>
            <w:tcW w:w="1271" w:type="dxa"/>
          </w:tcPr>
          <w:p w14:paraId="7FC1D104" w14:textId="77777777" w:rsidR="00A75840" w:rsidRDefault="00C73004">
            <w:pPr>
              <w:rPr>
                <w:b/>
                <w:bCs/>
              </w:rPr>
            </w:pPr>
            <w:r>
              <w:rPr>
                <w:rFonts w:eastAsia="DengXian"/>
                <w:bCs/>
              </w:rPr>
              <w:t>V024</w:t>
            </w:r>
          </w:p>
        </w:tc>
        <w:tc>
          <w:tcPr>
            <w:tcW w:w="3000" w:type="dxa"/>
          </w:tcPr>
          <w:p w14:paraId="497C7A4B" w14:textId="77777777" w:rsidR="00A75840" w:rsidRDefault="00C73004">
            <w:pPr>
              <w:rPr>
                <w:b/>
                <w:bCs/>
              </w:rPr>
            </w:pPr>
            <w:r>
              <w:rPr>
                <w:bCs/>
              </w:rPr>
              <w:t>J070 and J071 for NES</w:t>
            </w:r>
          </w:p>
        </w:tc>
        <w:tc>
          <w:tcPr>
            <w:tcW w:w="2977" w:type="dxa"/>
          </w:tcPr>
          <w:p w14:paraId="476C6231" w14:textId="77777777" w:rsidR="00A75840" w:rsidRDefault="00A75840">
            <w:pPr>
              <w:rPr>
                <w:b/>
                <w:bCs/>
              </w:rPr>
            </w:pPr>
          </w:p>
        </w:tc>
      </w:tr>
      <w:tr w:rsidR="00A75840" w14:paraId="18195AFB" w14:textId="77777777">
        <w:tc>
          <w:tcPr>
            <w:tcW w:w="1271" w:type="dxa"/>
          </w:tcPr>
          <w:p w14:paraId="27A43F35" w14:textId="77777777" w:rsidR="00A75840" w:rsidRDefault="00C73004">
            <w:pPr>
              <w:rPr>
                <w:rFonts w:eastAsia="DengXian"/>
              </w:rPr>
            </w:pPr>
            <w:r>
              <w:rPr>
                <w:rFonts w:eastAsia="DengXian" w:hint="eastAsia"/>
              </w:rPr>
              <w:t>V023</w:t>
            </w:r>
          </w:p>
        </w:tc>
        <w:tc>
          <w:tcPr>
            <w:tcW w:w="3000" w:type="dxa"/>
          </w:tcPr>
          <w:p w14:paraId="6319A660" w14:textId="77777777" w:rsidR="00A75840" w:rsidRDefault="00C73004">
            <w:pPr>
              <w:rPr>
                <w:rFonts w:eastAsia="DengXian"/>
              </w:rPr>
            </w:pPr>
            <w:r>
              <w:rPr>
                <w:rFonts w:eastAsia="DengXian" w:hint="eastAsia"/>
              </w:rPr>
              <w:t>Z311, Z312 for SONMDT</w:t>
            </w:r>
          </w:p>
        </w:tc>
        <w:tc>
          <w:tcPr>
            <w:tcW w:w="2977" w:type="dxa"/>
          </w:tcPr>
          <w:p w14:paraId="6A108DB5" w14:textId="77777777" w:rsidR="00A75840" w:rsidRDefault="00A75840"/>
        </w:tc>
      </w:tr>
      <w:tr w:rsidR="00A75840" w14:paraId="43E738AE" w14:textId="77777777">
        <w:tc>
          <w:tcPr>
            <w:tcW w:w="1271" w:type="dxa"/>
          </w:tcPr>
          <w:p w14:paraId="1FC41D30" w14:textId="77777777" w:rsidR="00A75840" w:rsidRDefault="00C73004">
            <w:r>
              <w:t>V022</w:t>
            </w:r>
          </w:p>
        </w:tc>
        <w:tc>
          <w:tcPr>
            <w:tcW w:w="3000" w:type="dxa"/>
          </w:tcPr>
          <w:p w14:paraId="41A07149" w14:textId="77777777" w:rsidR="00A75840" w:rsidRDefault="00A75840"/>
        </w:tc>
        <w:tc>
          <w:tcPr>
            <w:tcW w:w="2977" w:type="dxa"/>
          </w:tcPr>
          <w:p w14:paraId="4326D5DC" w14:textId="77777777" w:rsidR="00A75840" w:rsidRDefault="00A75840"/>
        </w:tc>
      </w:tr>
      <w:tr w:rsidR="00A75840" w14:paraId="2303AB0D" w14:textId="77777777">
        <w:tc>
          <w:tcPr>
            <w:tcW w:w="1271" w:type="dxa"/>
          </w:tcPr>
          <w:p w14:paraId="18764A4C" w14:textId="77777777" w:rsidR="00A75840" w:rsidRDefault="00C73004">
            <w:r>
              <w:t>V021</w:t>
            </w:r>
          </w:p>
        </w:tc>
        <w:tc>
          <w:tcPr>
            <w:tcW w:w="3000" w:type="dxa"/>
          </w:tcPr>
          <w:p w14:paraId="0D0D0C58" w14:textId="77777777" w:rsidR="00A75840" w:rsidRDefault="00C73004">
            <w:r>
              <w:t>H155, H156, H157, H158 for MOB</w:t>
            </w:r>
          </w:p>
        </w:tc>
        <w:tc>
          <w:tcPr>
            <w:tcW w:w="2977" w:type="dxa"/>
          </w:tcPr>
          <w:p w14:paraId="489F516D" w14:textId="77777777" w:rsidR="00A75840" w:rsidRDefault="00A75840"/>
        </w:tc>
      </w:tr>
      <w:tr w:rsidR="00A75840" w14:paraId="7CBC2316" w14:textId="77777777">
        <w:tc>
          <w:tcPr>
            <w:tcW w:w="1271" w:type="dxa"/>
          </w:tcPr>
          <w:p w14:paraId="5EC5CD24" w14:textId="77777777" w:rsidR="00A75840" w:rsidRDefault="00C73004">
            <w:r>
              <w:t>V020</w:t>
            </w:r>
          </w:p>
        </w:tc>
        <w:tc>
          <w:tcPr>
            <w:tcW w:w="3000" w:type="dxa"/>
          </w:tcPr>
          <w:p w14:paraId="655BB97D" w14:textId="77777777" w:rsidR="00A75840" w:rsidRDefault="00C73004">
            <w:r>
              <w:t>S060 for SONMDT</w:t>
            </w:r>
          </w:p>
        </w:tc>
        <w:tc>
          <w:tcPr>
            <w:tcW w:w="2977" w:type="dxa"/>
          </w:tcPr>
          <w:p w14:paraId="0AE7E155" w14:textId="77777777" w:rsidR="00A75840" w:rsidRDefault="00A75840"/>
        </w:tc>
      </w:tr>
      <w:tr w:rsidR="00A75840" w14:paraId="6F481B54" w14:textId="77777777">
        <w:tc>
          <w:tcPr>
            <w:tcW w:w="1271" w:type="dxa"/>
          </w:tcPr>
          <w:p w14:paraId="589AFF72" w14:textId="77777777" w:rsidR="00A75840" w:rsidRDefault="00C73004">
            <w:r>
              <w:t>V019</w:t>
            </w:r>
          </w:p>
        </w:tc>
        <w:tc>
          <w:tcPr>
            <w:tcW w:w="3000" w:type="dxa"/>
          </w:tcPr>
          <w:p w14:paraId="4D46AD60" w14:textId="77777777" w:rsidR="00A75840" w:rsidRDefault="00C73004">
            <w:r>
              <w:t>S059 for SONMDT</w:t>
            </w:r>
          </w:p>
        </w:tc>
        <w:tc>
          <w:tcPr>
            <w:tcW w:w="2977" w:type="dxa"/>
          </w:tcPr>
          <w:p w14:paraId="2B762A79" w14:textId="77777777" w:rsidR="00A75840" w:rsidRDefault="00A75840"/>
        </w:tc>
      </w:tr>
      <w:tr w:rsidR="00A75840" w14:paraId="3E35AC70" w14:textId="77777777">
        <w:tc>
          <w:tcPr>
            <w:tcW w:w="1271" w:type="dxa"/>
          </w:tcPr>
          <w:p w14:paraId="3C4D4846" w14:textId="77777777" w:rsidR="00A75840" w:rsidRDefault="00C73004">
            <w:r>
              <w:t>V018</w:t>
            </w:r>
          </w:p>
        </w:tc>
        <w:tc>
          <w:tcPr>
            <w:tcW w:w="3000" w:type="dxa"/>
          </w:tcPr>
          <w:p w14:paraId="7BDA687D" w14:textId="77777777" w:rsidR="00A75840" w:rsidRDefault="00C73004">
            <w:r>
              <w:t>H153, H154 for MOB</w:t>
            </w:r>
          </w:p>
        </w:tc>
        <w:tc>
          <w:tcPr>
            <w:tcW w:w="2977" w:type="dxa"/>
          </w:tcPr>
          <w:p w14:paraId="04E7730F" w14:textId="77777777" w:rsidR="00A75840" w:rsidRDefault="00C73004">
            <w:r>
              <w:t>Z166, Z167</w:t>
            </w:r>
          </w:p>
        </w:tc>
      </w:tr>
      <w:tr w:rsidR="00A75840" w14:paraId="4B0805C4" w14:textId="77777777">
        <w:tc>
          <w:tcPr>
            <w:tcW w:w="1271" w:type="dxa"/>
          </w:tcPr>
          <w:p w14:paraId="2C25220D" w14:textId="77777777" w:rsidR="00A75840" w:rsidRDefault="00C73004">
            <w:pPr>
              <w:rPr>
                <w:lang w:eastAsia="zh-TW"/>
              </w:rPr>
            </w:pPr>
            <w:r>
              <w:rPr>
                <w:rFonts w:hint="eastAsia"/>
                <w:lang w:eastAsia="zh-TW"/>
              </w:rPr>
              <w:t>V017</w:t>
            </w:r>
          </w:p>
        </w:tc>
        <w:tc>
          <w:tcPr>
            <w:tcW w:w="3000" w:type="dxa"/>
          </w:tcPr>
          <w:p w14:paraId="27980CA3" w14:textId="77777777" w:rsidR="00A75840" w:rsidRDefault="00C73004">
            <w:r>
              <w:t>OF001 for MIMO</w:t>
            </w:r>
          </w:p>
        </w:tc>
        <w:tc>
          <w:tcPr>
            <w:tcW w:w="2977" w:type="dxa"/>
          </w:tcPr>
          <w:p w14:paraId="0F29A0BC" w14:textId="77777777" w:rsidR="00A75840" w:rsidRDefault="00C73004">
            <w:r>
              <w:t>S017</w:t>
            </w:r>
          </w:p>
        </w:tc>
      </w:tr>
      <w:tr w:rsidR="00A75840" w14:paraId="17C816DE" w14:textId="77777777">
        <w:tc>
          <w:tcPr>
            <w:tcW w:w="1271" w:type="dxa"/>
          </w:tcPr>
          <w:p w14:paraId="0DD21642" w14:textId="77777777" w:rsidR="00A75840" w:rsidRDefault="00C73004">
            <w:r>
              <w:t>V016</w:t>
            </w:r>
          </w:p>
        </w:tc>
        <w:tc>
          <w:tcPr>
            <w:tcW w:w="3000" w:type="dxa"/>
          </w:tcPr>
          <w:p w14:paraId="4FACA496" w14:textId="77777777" w:rsidR="00A75840" w:rsidRDefault="00C73004">
            <w:pPr>
              <w:rPr>
                <w:rFonts w:eastAsia="DengXian"/>
              </w:rPr>
            </w:pPr>
            <w:r>
              <w:t>C</w:t>
            </w:r>
            <w:r>
              <w:rPr>
                <w:rFonts w:eastAsia="DengXian" w:hint="eastAsia"/>
              </w:rPr>
              <w:t>032 C033 for LPWUS</w:t>
            </w:r>
          </w:p>
        </w:tc>
        <w:tc>
          <w:tcPr>
            <w:tcW w:w="2977" w:type="dxa"/>
          </w:tcPr>
          <w:p w14:paraId="2D32FAB1" w14:textId="77777777" w:rsidR="00A75840" w:rsidRDefault="00A75840"/>
        </w:tc>
      </w:tr>
      <w:tr w:rsidR="00A75840" w14:paraId="60C25FA5" w14:textId="77777777">
        <w:tc>
          <w:tcPr>
            <w:tcW w:w="1271" w:type="dxa"/>
          </w:tcPr>
          <w:p w14:paraId="72220FD2" w14:textId="77777777" w:rsidR="00A75840" w:rsidRDefault="00C73004">
            <w:r>
              <w:t>V015</w:t>
            </w:r>
          </w:p>
        </w:tc>
        <w:tc>
          <w:tcPr>
            <w:tcW w:w="3000" w:type="dxa"/>
          </w:tcPr>
          <w:p w14:paraId="1FC5EEF1" w14:textId="77777777" w:rsidR="00A75840" w:rsidRDefault="00C73004">
            <w:r>
              <w:t>Z166 Z167 for MOB</w:t>
            </w:r>
          </w:p>
        </w:tc>
        <w:tc>
          <w:tcPr>
            <w:tcW w:w="2977" w:type="dxa"/>
          </w:tcPr>
          <w:p w14:paraId="076C4C93" w14:textId="77777777" w:rsidR="00A75840" w:rsidRDefault="00C73004">
            <w:r>
              <w:t>E054</w:t>
            </w:r>
          </w:p>
        </w:tc>
      </w:tr>
      <w:tr w:rsidR="00A75840" w14:paraId="3C143190" w14:textId="77777777">
        <w:tc>
          <w:tcPr>
            <w:tcW w:w="1271" w:type="dxa"/>
          </w:tcPr>
          <w:p w14:paraId="1BDC1848" w14:textId="77777777" w:rsidR="00A75840" w:rsidRDefault="00C73004">
            <w:r>
              <w:t>v014</w:t>
            </w:r>
          </w:p>
        </w:tc>
        <w:tc>
          <w:tcPr>
            <w:tcW w:w="3000" w:type="dxa"/>
          </w:tcPr>
          <w:p w14:paraId="659C45BD" w14:textId="77777777" w:rsidR="00A75840" w:rsidRDefault="00C73004">
            <w:r>
              <w:t>E056 for NTN</w:t>
            </w:r>
          </w:p>
        </w:tc>
        <w:tc>
          <w:tcPr>
            <w:tcW w:w="2977" w:type="dxa"/>
          </w:tcPr>
          <w:p w14:paraId="372C5DB8" w14:textId="77777777" w:rsidR="00A75840" w:rsidRDefault="00A75840"/>
        </w:tc>
      </w:tr>
      <w:tr w:rsidR="00A75840" w14:paraId="57450604" w14:textId="77777777">
        <w:tc>
          <w:tcPr>
            <w:tcW w:w="1271" w:type="dxa"/>
          </w:tcPr>
          <w:p w14:paraId="6DBE335B" w14:textId="77777777" w:rsidR="00A75840" w:rsidRDefault="00C73004">
            <w:r>
              <w:t>v013</w:t>
            </w:r>
          </w:p>
        </w:tc>
        <w:tc>
          <w:tcPr>
            <w:tcW w:w="3000" w:type="dxa"/>
          </w:tcPr>
          <w:p w14:paraId="34C5264A" w14:textId="77777777" w:rsidR="00A75840" w:rsidRDefault="00A75840"/>
        </w:tc>
        <w:tc>
          <w:tcPr>
            <w:tcW w:w="2977" w:type="dxa"/>
          </w:tcPr>
          <w:p w14:paraId="0A5AC505" w14:textId="77777777" w:rsidR="00A75840" w:rsidRDefault="00C73004">
            <w:r>
              <w:t>E054</w:t>
            </w:r>
          </w:p>
        </w:tc>
      </w:tr>
      <w:tr w:rsidR="00A75840" w14:paraId="4E920549" w14:textId="77777777">
        <w:tc>
          <w:tcPr>
            <w:tcW w:w="1271" w:type="dxa"/>
          </w:tcPr>
          <w:p w14:paraId="0E049FF2" w14:textId="77777777" w:rsidR="00A75840" w:rsidRDefault="00C73004">
            <w:r>
              <w:t>v012</w:t>
            </w:r>
          </w:p>
        </w:tc>
        <w:tc>
          <w:tcPr>
            <w:tcW w:w="3000" w:type="dxa"/>
          </w:tcPr>
          <w:p w14:paraId="6278CE3E" w14:textId="77777777" w:rsidR="00A75840" w:rsidRDefault="00C73004">
            <w:r>
              <w:t>B002 for RedirToNTN</w:t>
            </w:r>
          </w:p>
          <w:p w14:paraId="4F8D1DBA" w14:textId="77777777" w:rsidR="00A75840" w:rsidRDefault="00C73004">
            <w:r>
              <w:t>B003 for SBFD</w:t>
            </w:r>
          </w:p>
        </w:tc>
        <w:tc>
          <w:tcPr>
            <w:tcW w:w="2977" w:type="dxa"/>
          </w:tcPr>
          <w:p w14:paraId="73BA566A" w14:textId="77777777" w:rsidR="00A75840" w:rsidRDefault="00A75840"/>
        </w:tc>
      </w:tr>
      <w:tr w:rsidR="00A75840" w14:paraId="1BE2A470" w14:textId="77777777">
        <w:tc>
          <w:tcPr>
            <w:tcW w:w="1271" w:type="dxa"/>
          </w:tcPr>
          <w:p w14:paraId="52E1A732" w14:textId="77777777" w:rsidR="00A75840" w:rsidRDefault="00C73004">
            <w:r>
              <w:t>v011</w:t>
            </w:r>
          </w:p>
        </w:tc>
        <w:tc>
          <w:tcPr>
            <w:tcW w:w="3000" w:type="dxa"/>
          </w:tcPr>
          <w:p w14:paraId="35D815A9" w14:textId="77777777" w:rsidR="00A75840" w:rsidRDefault="00A75840"/>
        </w:tc>
        <w:tc>
          <w:tcPr>
            <w:tcW w:w="2977" w:type="dxa"/>
          </w:tcPr>
          <w:p w14:paraId="3DC3CED5" w14:textId="77777777" w:rsidR="00A75840" w:rsidRDefault="00C73004">
            <w:r>
              <w:t>Updated status on NTN RILs by WI rapporteur after RAN1#131bis.</w:t>
            </w:r>
          </w:p>
        </w:tc>
      </w:tr>
      <w:tr w:rsidR="00A75840" w14:paraId="1954ED58" w14:textId="77777777">
        <w:tc>
          <w:tcPr>
            <w:tcW w:w="1271" w:type="dxa"/>
          </w:tcPr>
          <w:p w14:paraId="60CB151B" w14:textId="77777777" w:rsidR="00A75840" w:rsidRDefault="00C73004">
            <w:r>
              <w:t>v010</w:t>
            </w:r>
          </w:p>
        </w:tc>
        <w:tc>
          <w:tcPr>
            <w:tcW w:w="3000" w:type="dxa"/>
          </w:tcPr>
          <w:p w14:paraId="69F5A464" w14:textId="77777777" w:rsidR="00A75840" w:rsidRDefault="00C73004">
            <w:pPr>
              <w:rPr>
                <w:lang w:val="nb-NO"/>
              </w:rPr>
            </w:pPr>
            <w:r>
              <w:rPr>
                <w:lang w:val="nb-NO"/>
              </w:rPr>
              <w:t>V052 V053 V054 for XR</w:t>
            </w:r>
          </w:p>
          <w:p w14:paraId="0FB08CA3" w14:textId="77777777" w:rsidR="00A75840" w:rsidRDefault="00C73004">
            <w:pPr>
              <w:rPr>
                <w:lang w:val="nb-NO"/>
              </w:rPr>
            </w:pPr>
            <w:r>
              <w:rPr>
                <w:lang w:val="nb-NO"/>
              </w:rPr>
              <w:t>V080 V081 for MIMO</w:t>
            </w:r>
          </w:p>
        </w:tc>
        <w:tc>
          <w:tcPr>
            <w:tcW w:w="2977" w:type="dxa"/>
          </w:tcPr>
          <w:p w14:paraId="031009CF" w14:textId="77777777" w:rsidR="00A75840" w:rsidRDefault="00C73004">
            <w:r>
              <w:t>LP-WUS WI CR rapporteur updated the status of LPWUS RILs after RAN1#131bis.</w:t>
            </w:r>
          </w:p>
        </w:tc>
      </w:tr>
      <w:tr w:rsidR="00A75840" w14:paraId="5E6199ED" w14:textId="77777777">
        <w:tc>
          <w:tcPr>
            <w:tcW w:w="1271" w:type="dxa"/>
          </w:tcPr>
          <w:p w14:paraId="6A2203B6" w14:textId="77777777" w:rsidR="00A75840" w:rsidRDefault="00C73004">
            <w:r>
              <w:lastRenderedPageBreak/>
              <w:t>V009</w:t>
            </w:r>
          </w:p>
        </w:tc>
        <w:tc>
          <w:tcPr>
            <w:tcW w:w="3000" w:type="dxa"/>
          </w:tcPr>
          <w:p w14:paraId="35F55D8C" w14:textId="77777777" w:rsidR="00A75840" w:rsidRDefault="00A75840"/>
        </w:tc>
        <w:tc>
          <w:tcPr>
            <w:tcW w:w="2977" w:type="dxa"/>
          </w:tcPr>
          <w:p w14:paraId="21128413" w14:textId="77777777" w:rsidR="00A75840" w:rsidRDefault="00A75840"/>
        </w:tc>
      </w:tr>
      <w:tr w:rsidR="00A75840" w14:paraId="117405CB" w14:textId="77777777">
        <w:tc>
          <w:tcPr>
            <w:tcW w:w="1271" w:type="dxa"/>
          </w:tcPr>
          <w:p w14:paraId="615B0ECF" w14:textId="77777777" w:rsidR="00A75840" w:rsidRDefault="00C73004">
            <w:r>
              <w:t>V008</w:t>
            </w:r>
          </w:p>
        </w:tc>
        <w:tc>
          <w:tcPr>
            <w:tcW w:w="3000" w:type="dxa"/>
          </w:tcPr>
          <w:p w14:paraId="7D5402BF" w14:textId="77777777" w:rsidR="00A75840" w:rsidRDefault="00A75840"/>
        </w:tc>
        <w:tc>
          <w:tcPr>
            <w:tcW w:w="2977" w:type="dxa"/>
          </w:tcPr>
          <w:p w14:paraId="1AFA5AA4" w14:textId="77777777" w:rsidR="00A75840" w:rsidRDefault="00A75840"/>
        </w:tc>
      </w:tr>
      <w:tr w:rsidR="00A75840" w14:paraId="68C64A01" w14:textId="77777777">
        <w:tc>
          <w:tcPr>
            <w:tcW w:w="1271" w:type="dxa"/>
          </w:tcPr>
          <w:p w14:paraId="2B0F09C6" w14:textId="77777777" w:rsidR="00A75840" w:rsidRDefault="00C73004">
            <w:r>
              <w:t>v007</w:t>
            </w:r>
          </w:p>
        </w:tc>
        <w:tc>
          <w:tcPr>
            <w:tcW w:w="3000" w:type="dxa"/>
          </w:tcPr>
          <w:p w14:paraId="7AF6C047" w14:textId="77777777" w:rsidR="00A75840" w:rsidRDefault="00A75840"/>
        </w:tc>
        <w:tc>
          <w:tcPr>
            <w:tcW w:w="2977" w:type="dxa"/>
          </w:tcPr>
          <w:p w14:paraId="673B4B58" w14:textId="77777777" w:rsidR="00A75840" w:rsidRDefault="00A75840"/>
        </w:tc>
      </w:tr>
      <w:tr w:rsidR="00A75840" w14:paraId="44EE7E99" w14:textId="77777777">
        <w:tc>
          <w:tcPr>
            <w:tcW w:w="1271" w:type="dxa"/>
            <w:vMerge w:val="restart"/>
          </w:tcPr>
          <w:p w14:paraId="1A11FCCE" w14:textId="77777777" w:rsidR="00A75840" w:rsidRDefault="00C73004">
            <w:r>
              <w:t>v006</w:t>
            </w:r>
          </w:p>
        </w:tc>
        <w:tc>
          <w:tcPr>
            <w:tcW w:w="3000" w:type="dxa"/>
          </w:tcPr>
          <w:p w14:paraId="3F1C28A7" w14:textId="77777777" w:rsidR="00A75840" w:rsidRDefault="00C73004">
            <w:r>
              <w:t>E052 AIML</w:t>
            </w:r>
          </w:p>
        </w:tc>
        <w:tc>
          <w:tcPr>
            <w:tcW w:w="2977" w:type="dxa"/>
          </w:tcPr>
          <w:p w14:paraId="365062E3" w14:textId="77777777" w:rsidR="00A75840" w:rsidRDefault="00A75840"/>
        </w:tc>
      </w:tr>
      <w:tr w:rsidR="00A75840" w14:paraId="6226D627" w14:textId="77777777">
        <w:tc>
          <w:tcPr>
            <w:tcW w:w="1271" w:type="dxa"/>
            <w:vMerge/>
          </w:tcPr>
          <w:p w14:paraId="0C7B8F26" w14:textId="77777777" w:rsidR="00A75840" w:rsidRDefault="00A75840"/>
        </w:tc>
        <w:tc>
          <w:tcPr>
            <w:tcW w:w="5977" w:type="dxa"/>
            <w:gridSpan w:val="2"/>
          </w:tcPr>
          <w:p w14:paraId="7B2F56EE" w14:textId="77777777" w:rsidR="00A75840" w:rsidRDefault="00C73004">
            <w:r>
              <w:t>AIML WI CR rapporteur updated the status of AIML RILs after RAN1#131bis.</w:t>
            </w:r>
          </w:p>
        </w:tc>
      </w:tr>
      <w:tr w:rsidR="00A75840" w14:paraId="343134D7" w14:textId="77777777">
        <w:tc>
          <w:tcPr>
            <w:tcW w:w="1271" w:type="dxa"/>
          </w:tcPr>
          <w:p w14:paraId="06F29360" w14:textId="77777777" w:rsidR="00A75840" w:rsidRDefault="00C73004">
            <w:r>
              <w:t>v005</w:t>
            </w:r>
          </w:p>
        </w:tc>
        <w:tc>
          <w:tcPr>
            <w:tcW w:w="5977" w:type="dxa"/>
            <w:gridSpan w:val="2"/>
          </w:tcPr>
          <w:p w14:paraId="230C915C" w14:textId="77777777" w:rsidR="00A75840" w:rsidRDefault="00C73004">
            <w:r>
              <w:t>RRC Rapp fixed some RIL Id typos, RIL table duplicates etc.</w:t>
            </w:r>
          </w:p>
        </w:tc>
      </w:tr>
      <w:tr w:rsidR="00A75840" w14:paraId="0BCDE159" w14:textId="77777777">
        <w:tc>
          <w:tcPr>
            <w:tcW w:w="1271" w:type="dxa"/>
          </w:tcPr>
          <w:p w14:paraId="5EC4DB58" w14:textId="77777777" w:rsidR="00A75840" w:rsidRDefault="00C73004">
            <w:r>
              <w:t>v004</w:t>
            </w:r>
          </w:p>
        </w:tc>
        <w:tc>
          <w:tcPr>
            <w:tcW w:w="3000" w:type="dxa"/>
          </w:tcPr>
          <w:p w14:paraId="411FA47F" w14:textId="77777777" w:rsidR="00A75840" w:rsidRDefault="00A75840"/>
        </w:tc>
        <w:tc>
          <w:tcPr>
            <w:tcW w:w="2977" w:type="dxa"/>
          </w:tcPr>
          <w:p w14:paraId="75F67AB1" w14:textId="77777777" w:rsidR="00A75840" w:rsidRDefault="00A75840"/>
        </w:tc>
      </w:tr>
      <w:tr w:rsidR="00A75840" w14:paraId="0F8D8CD6" w14:textId="77777777">
        <w:tc>
          <w:tcPr>
            <w:tcW w:w="1271" w:type="dxa"/>
          </w:tcPr>
          <w:p w14:paraId="744ACF59" w14:textId="77777777" w:rsidR="00A75840" w:rsidRDefault="00C73004">
            <w:r>
              <w:t>v003</w:t>
            </w:r>
          </w:p>
        </w:tc>
        <w:tc>
          <w:tcPr>
            <w:tcW w:w="3000" w:type="dxa"/>
          </w:tcPr>
          <w:p w14:paraId="75017620" w14:textId="77777777" w:rsidR="00A75840" w:rsidRDefault="00A75840"/>
        </w:tc>
        <w:tc>
          <w:tcPr>
            <w:tcW w:w="2977" w:type="dxa"/>
          </w:tcPr>
          <w:p w14:paraId="541D9FF0" w14:textId="77777777" w:rsidR="00A75840" w:rsidRDefault="00A75840"/>
        </w:tc>
      </w:tr>
      <w:tr w:rsidR="00A75840" w14:paraId="798835FC" w14:textId="77777777">
        <w:tc>
          <w:tcPr>
            <w:tcW w:w="1271" w:type="dxa"/>
          </w:tcPr>
          <w:p w14:paraId="4460AEA1" w14:textId="77777777" w:rsidR="00A75840" w:rsidRDefault="00C73004">
            <w:r>
              <w:t>v002</w:t>
            </w:r>
          </w:p>
        </w:tc>
        <w:tc>
          <w:tcPr>
            <w:tcW w:w="3000" w:type="dxa"/>
          </w:tcPr>
          <w:p w14:paraId="4C183BDE" w14:textId="77777777" w:rsidR="00A75840" w:rsidRDefault="00A75840"/>
        </w:tc>
        <w:tc>
          <w:tcPr>
            <w:tcW w:w="2977" w:type="dxa"/>
          </w:tcPr>
          <w:p w14:paraId="58BD8445" w14:textId="77777777" w:rsidR="00A75840" w:rsidRDefault="00A75840"/>
        </w:tc>
      </w:tr>
      <w:tr w:rsidR="00A75840" w14:paraId="34234BE3" w14:textId="77777777">
        <w:tc>
          <w:tcPr>
            <w:tcW w:w="1271" w:type="dxa"/>
          </w:tcPr>
          <w:p w14:paraId="798C0C77" w14:textId="77777777" w:rsidR="00A75840" w:rsidRDefault="00C73004">
            <w:r>
              <w:t>v001</w:t>
            </w:r>
          </w:p>
        </w:tc>
        <w:tc>
          <w:tcPr>
            <w:tcW w:w="3000" w:type="dxa"/>
          </w:tcPr>
          <w:p w14:paraId="0CC71E41" w14:textId="77777777" w:rsidR="00A75840" w:rsidRDefault="00C73004">
            <w:r>
              <w:t>S058</w:t>
            </w:r>
          </w:p>
        </w:tc>
        <w:tc>
          <w:tcPr>
            <w:tcW w:w="2977" w:type="dxa"/>
          </w:tcPr>
          <w:p w14:paraId="4DE0622E" w14:textId="77777777" w:rsidR="00A75840" w:rsidRDefault="00A75840"/>
        </w:tc>
      </w:tr>
      <w:tr w:rsidR="00A75840" w14:paraId="19C22774" w14:textId="77777777">
        <w:tc>
          <w:tcPr>
            <w:tcW w:w="1271" w:type="dxa"/>
            <w:vMerge w:val="restart"/>
          </w:tcPr>
          <w:p w14:paraId="492320C0" w14:textId="77777777" w:rsidR="00A75840" w:rsidRDefault="00C73004">
            <w:r>
              <w:t>v000</w:t>
            </w:r>
          </w:p>
        </w:tc>
        <w:tc>
          <w:tcPr>
            <w:tcW w:w="3000" w:type="dxa"/>
          </w:tcPr>
          <w:p w14:paraId="63AC450F" w14:textId="77777777" w:rsidR="00A75840" w:rsidRDefault="00C73004">
            <w:r>
              <w:t>E051 SONMDT</w:t>
            </w:r>
          </w:p>
        </w:tc>
        <w:tc>
          <w:tcPr>
            <w:tcW w:w="2977" w:type="dxa"/>
          </w:tcPr>
          <w:p w14:paraId="62E22C16" w14:textId="77777777" w:rsidR="00A75840" w:rsidRDefault="00A75840"/>
        </w:tc>
      </w:tr>
      <w:tr w:rsidR="00A75840" w14:paraId="7477620B" w14:textId="77777777">
        <w:tc>
          <w:tcPr>
            <w:tcW w:w="1271" w:type="dxa"/>
            <w:vMerge/>
          </w:tcPr>
          <w:p w14:paraId="4870505A" w14:textId="77777777" w:rsidR="00A75840" w:rsidRDefault="00A75840"/>
        </w:tc>
        <w:tc>
          <w:tcPr>
            <w:tcW w:w="5977" w:type="dxa"/>
            <w:gridSpan w:val="2"/>
          </w:tcPr>
          <w:p w14:paraId="17C763EA" w14:textId="77777777" w:rsidR="00A75840" w:rsidRDefault="00C73004">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A75840" w:rsidRDefault="00C73004">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A75840" w:rsidRDefault="00C73004">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A75840" w:rsidRDefault="00C73004">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A75840" w:rsidRDefault="00C73004">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A75840" w:rsidRDefault="00C73004">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A75840" w:rsidRDefault="00C7300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A75840" w:rsidRDefault="00C7300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A75840" w:rsidRDefault="00C7300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A75840" w:rsidRDefault="00C7300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A75840" w:rsidRDefault="00C73004">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lastRenderedPageBreak/>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lastRenderedPageBreak/>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lastRenderedPageBreak/>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Heading4"/>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lastRenderedPageBreak/>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lastRenderedPageBreak/>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lastRenderedPageBreak/>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lastRenderedPageBreak/>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lastRenderedPageBreak/>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lastRenderedPageBreak/>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lastRenderedPageBreak/>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lastRenderedPageBreak/>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lastRenderedPageBreak/>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w:t>
            </w:r>
            <w:r>
              <w:rPr>
                <w:rFonts w:eastAsia="Malgun Gothic" w:cs="Arial"/>
              </w:rPr>
              <w:lastRenderedPageBreak/>
              <w:t>ultihop-Core</w:t>
            </w:r>
          </w:p>
        </w:tc>
        <w:tc>
          <w:tcPr>
            <w:tcW w:w="1068" w:type="dxa"/>
          </w:tcPr>
          <w:p w14:paraId="2808BAC7" w14:textId="77777777" w:rsidR="00A75840" w:rsidRDefault="00C73004">
            <w:r>
              <w:rPr>
                <w:rFonts w:eastAsia="DengXian" w:hint="eastAsia"/>
              </w:rPr>
              <w:lastRenderedPageBreak/>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SimSun"/>
          <w:lang w:val="en-US"/>
        </w:rPr>
      </w:pPr>
      <w:r>
        <w:rPr>
          <w:b/>
        </w:rPr>
        <w:lastRenderedPageBreak/>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lastRenderedPageBreak/>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Heading4"/>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lastRenderedPageBreak/>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lastRenderedPageBreak/>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lastRenderedPageBreak/>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lastRenderedPageBreak/>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56" w:name="_Hlk209617492"/>
      <w:r>
        <w:rPr>
          <w:rFonts w:eastAsia="MS Mincho"/>
          <w:i/>
          <w:iCs/>
        </w:rPr>
        <w:t>ltm-ConfigNRDC</w:t>
      </w:r>
      <w:bookmarkEnd w:id="156"/>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57" w:author="Xue Lin" w:date="2025-09-24T14:11:00Z"/>
        </w:rPr>
      </w:pPr>
      <w:del w:id="158"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59" w:author="Xue Lin" w:date="2025-09-24T14:11:00Z">
        <w:r>
          <w:t>3</w:t>
        </w:r>
      </w:ins>
      <w:del w:id="160"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62FE127F" w14:textId="77777777" w:rsidR="00A75840" w:rsidRDefault="00C73004">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412B51C5" w14:textId="77777777" w:rsidR="00A75840" w:rsidRDefault="00C73004">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lastRenderedPageBreak/>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84"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85" w:author="WI CR Rapp (Ericsson)" w:date="2025-10-07T22:21:00Z">
        <w:r>
          <w:t xml:space="preserve">in </w:t>
        </w:r>
      </w:ins>
      <w:r>
        <w:rPr>
          <w:i/>
          <w:iCs/>
        </w:rPr>
        <w:t>UEAssistanceInformation</w:t>
      </w:r>
      <w:ins w:id="186" w:author="WI CR Rapp (Ericsson)" w:date="2025-10-07T22:19:00Z">
        <w:r>
          <w:rPr>
            <w:i/>
            <w:iCs/>
          </w:rPr>
          <w:t xml:space="preserve"> </w:t>
        </w:r>
        <w:r>
          <w:t>or</w:t>
        </w:r>
        <w:r>
          <w:rPr>
            <w:i/>
            <w:iCs/>
          </w:rPr>
          <w:t xml:space="preserve"> </w:t>
        </w:r>
      </w:ins>
      <w:ins w:id="187" w:author="WI CR Rapp (Ericsson)" w:date="2025-10-07T22:21:00Z">
        <w:r>
          <w:t>in</w:t>
        </w:r>
        <w:r>
          <w:rPr>
            <w:i/>
            <w:iCs/>
          </w:rPr>
          <w:t xml:space="preserve"> </w:t>
        </w:r>
      </w:ins>
      <w:ins w:id="188" w:author="WI CR Rapp (Ericsson)" w:date="2025-10-07T22:19:00Z">
        <w:r>
          <w:rPr>
            <w:i/>
            <w:iCs/>
          </w:rPr>
          <w:t>RRCResumeComplete</w:t>
        </w:r>
      </w:ins>
      <w:r>
        <w:t>); or</w:t>
      </w:r>
    </w:p>
    <w:p w14:paraId="692BFC61" w14:textId="77777777" w:rsidR="00A75840" w:rsidRDefault="00C73004">
      <w:pPr>
        <w:pStyle w:val="B2"/>
      </w:pPr>
      <w:r>
        <w:lastRenderedPageBreak/>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189" w:author="WI CR Rapp (Ericsson)" w:date="2025-10-07T21:34:00Z">
        <w:r>
          <w:rPr>
            <w:i/>
            <w:iCs/>
            <w:highlight w:val="yellow"/>
          </w:rPr>
          <w:t>CSI-</w:t>
        </w:r>
      </w:ins>
      <w:ins w:id="190"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191"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2" w:author="WI CR Rapp (Ericsson)" w:date="2025-10-08T00:43:00Z">
        <w:r>
          <w:rPr>
            <w:rFonts w:eastAsia="MS Mincho"/>
          </w:rPr>
          <w:delText xml:space="preserve">either </w:delText>
        </w:r>
      </w:del>
      <w:ins w:id="193" w:author="WI CR Rapp (Ericsson)" w:date="2025-10-08T00:43:00Z">
        <w:r>
          <w:rPr>
            <w:rFonts w:eastAsia="MS Mincho"/>
          </w:rPr>
          <w:t xml:space="preserve">in </w:t>
        </w:r>
      </w:ins>
      <w:r>
        <w:rPr>
          <w:i/>
        </w:rPr>
        <w:t>RRCReconfigurationComplete</w:t>
      </w:r>
      <w:r>
        <w:t xml:space="preserve"> or </w:t>
      </w:r>
      <w:ins w:id="194" w:author="WI CR Rapp (Ericsson)" w:date="2025-10-08T00:44:00Z">
        <w:r>
          <w:t xml:space="preserve">in </w:t>
        </w:r>
      </w:ins>
      <w:r>
        <w:rPr>
          <w:i/>
          <w:iCs/>
        </w:rPr>
        <w:t>UEAssistanceInformation</w:t>
      </w:r>
      <w:ins w:id="195"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196" w:author="ZTE DF" w:date="2025-11-04T10:22:00Z">
        <w:r>
          <w:rPr>
            <w:rFonts w:eastAsia="SimSun" w:hint="eastAsia"/>
            <w:highlight w:val="yellow"/>
            <w:lang w:val="en-US"/>
          </w:rPr>
          <w:t>has been</w:t>
        </w:r>
      </w:ins>
      <w:del w:id="197"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8"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99" w:author="WI CR Rapp (Ericsson)" w:date="2025-10-07T22:21:00Z">
        <w:r>
          <w:t xml:space="preserve">in </w:t>
        </w:r>
      </w:ins>
      <w:r>
        <w:rPr>
          <w:i/>
          <w:iCs/>
        </w:rPr>
        <w:t>UEAssistanceInformation</w:t>
      </w:r>
      <w:ins w:id="200" w:author="WI CR Rapp (Ericsson)" w:date="2025-10-07T22:19:00Z">
        <w:r>
          <w:rPr>
            <w:i/>
            <w:iCs/>
          </w:rPr>
          <w:t xml:space="preserve"> </w:t>
        </w:r>
        <w:r>
          <w:t>or</w:t>
        </w:r>
        <w:r>
          <w:rPr>
            <w:i/>
            <w:iCs/>
          </w:rPr>
          <w:t xml:space="preserve"> </w:t>
        </w:r>
      </w:ins>
      <w:ins w:id="201" w:author="WI CR Rapp (Ericsson)" w:date="2025-10-07T22:21:00Z">
        <w:r>
          <w:t>in</w:t>
        </w:r>
        <w:r>
          <w:rPr>
            <w:i/>
            <w:iCs/>
          </w:rPr>
          <w:t xml:space="preserve"> </w:t>
        </w:r>
      </w:ins>
      <w:ins w:id="202"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03" w:author="ZTE DF" w:date="2025-11-04T10:22:00Z">
        <w:r>
          <w:rPr>
            <w:rFonts w:eastAsia="SimSun" w:hint="eastAsia"/>
            <w:highlight w:val="yellow"/>
            <w:lang w:val="en-US"/>
          </w:rPr>
          <w:t>has been</w:t>
        </w:r>
      </w:ins>
      <w:del w:id="204"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05" w:author="WI CR Rapp (Ericsson)" w:date="2025-10-07T21:34:00Z">
        <w:r>
          <w:rPr>
            <w:i/>
            <w:iCs/>
          </w:rPr>
          <w:t>CSI-</w:t>
        </w:r>
      </w:ins>
      <w:ins w:id="206"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07"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WI CR Rapp (Ericsson)" w:date="2025-10-08T00:43:00Z">
        <w:r>
          <w:rPr>
            <w:rFonts w:eastAsia="MS Mincho"/>
          </w:rPr>
          <w:delText xml:space="preserve">either </w:delText>
        </w:r>
      </w:del>
      <w:ins w:id="209" w:author="WI CR Rapp (Ericsson)" w:date="2025-10-08T00:43:00Z">
        <w:r>
          <w:rPr>
            <w:rFonts w:eastAsia="MS Mincho"/>
          </w:rPr>
          <w:t xml:space="preserve">in </w:t>
        </w:r>
      </w:ins>
      <w:r>
        <w:rPr>
          <w:i/>
        </w:rPr>
        <w:t>RRCReconfigurationComplete</w:t>
      </w:r>
      <w:r>
        <w:t xml:space="preserve"> or </w:t>
      </w:r>
      <w:ins w:id="210" w:author="WI CR Rapp (Ericsson)" w:date="2025-10-08T00:44:00Z">
        <w:r>
          <w:t xml:space="preserve">in </w:t>
        </w:r>
      </w:ins>
      <w:r>
        <w:rPr>
          <w:i/>
          <w:iCs/>
        </w:rPr>
        <w:t>UEAssistanceInformation</w:t>
      </w:r>
      <w:ins w:id="211" w:author="WI CR Rapp (Ericsson)" w:date="2025-10-08T00:44:00Z">
        <w:r>
          <w:rPr>
            <w:i/>
            <w:iCs/>
          </w:rPr>
          <w:t xml:space="preserve"> </w:t>
        </w:r>
        <w:r>
          <w:t xml:space="preserve">or in </w:t>
        </w:r>
        <w:r>
          <w:rPr>
            <w:i/>
            <w:iCs/>
          </w:rPr>
          <w:t>RRCResumeComplete</w:t>
        </w:r>
      </w:ins>
      <w:r>
        <w:t>):</w:t>
      </w:r>
    </w:p>
    <w:p w14:paraId="762A5EFE" w14:textId="77777777" w:rsidR="00A75840" w:rsidRDefault="00A75840"/>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lastRenderedPageBreak/>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lastRenderedPageBreak/>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212" w:author="Apple - Peng Cheng" w:date="2025-09-29T16:37:00Z">
        <w:r>
          <w:t xml:space="preserve"> </w:t>
        </w:r>
        <w:r>
          <w:rPr>
            <w:i/>
            <w:iCs/>
            <w:color w:val="000000" w:themeColor="text1"/>
          </w:rPr>
          <w:t>configurationForChannelPrediction</w:t>
        </w:r>
      </w:ins>
      <w:del w:id="213"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214" w:author="Apple - Peng Cheng" w:date="2025-09-29T16:38:00Z">
        <w:r>
          <w:delText xml:space="preserve"> </w:delText>
        </w:r>
      </w:del>
      <w:ins w:id="215" w:author="Apple - Peng Cheng" w:date="2025-09-29T16:38:00Z">
        <w:r>
          <w:t xml:space="preserve"> </w:t>
        </w:r>
        <w:r>
          <w:rPr>
            <w:i/>
            <w:iCs/>
            <w:color w:val="000000" w:themeColor="text1"/>
          </w:rPr>
          <w:t>configurationForChannelPredictio</w:t>
        </w:r>
      </w:ins>
      <w:ins w:id="216" w:author="Apple - Peng Cheng" w:date="2025-09-29T16:39:00Z">
        <w:r>
          <w:rPr>
            <w:i/>
            <w:iCs/>
            <w:color w:val="000000" w:themeColor="text1"/>
          </w:rPr>
          <w:t>n</w:t>
        </w:r>
      </w:ins>
      <w:del w:id="217"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18" w:author="Apple - Peng Cheng" w:date="2025-09-29T16:38:00Z">
        <w:r>
          <w:rPr>
            <w:i/>
            <w:iCs/>
            <w:color w:val="000000" w:themeColor="text1"/>
          </w:rPr>
          <w:t>configurationForChannelPredictio</w:t>
        </w:r>
      </w:ins>
      <w:ins w:id="219" w:author="Apple - Peng Cheng" w:date="2025-09-29T16:39:00Z">
        <w:r>
          <w:rPr>
            <w:i/>
            <w:iCs/>
            <w:color w:val="000000" w:themeColor="text1"/>
          </w:rPr>
          <w:t>n</w:t>
        </w:r>
      </w:ins>
      <w:del w:id="220"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lastRenderedPageBreak/>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221" w:author="Apple - Peng Cheng" w:date="2025-09-29T16:39:00Z">
        <w:r>
          <w:rPr>
            <w:i/>
            <w:iCs/>
            <w:color w:val="000000" w:themeColor="text1"/>
          </w:rPr>
          <w:t>configurationForChannelPrediction</w:t>
        </w:r>
      </w:ins>
      <w:del w:id="222"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23" w:author="Apple - Peng Cheng" w:date="2025-09-29T16:39:00Z">
        <w:r>
          <w:rPr>
            <w:i/>
            <w:iCs/>
            <w:color w:val="000000" w:themeColor="text1"/>
          </w:rPr>
          <w:t>configurationForChannelPrediction</w:t>
        </w:r>
      </w:ins>
      <w:del w:id="22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lastRenderedPageBreak/>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225" w:author="Apple - Peng Cheng" w:date="2025-09-29T16:40:00Z">
        <w:r>
          <w:rPr>
            <w:i/>
            <w:iCs/>
            <w:color w:val="000000" w:themeColor="text1"/>
          </w:rPr>
          <w:t>configurationForChannelPrediction</w:t>
        </w:r>
      </w:ins>
      <w:del w:id="226"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227" w:author="Apple - Peng Cheng" w:date="2025-09-29T16:40:00Z">
        <w:r>
          <w:rPr>
            <w:i/>
            <w:iCs/>
            <w:color w:val="000000" w:themeColor="text1"/>
          </w:rPr>
          <w:t>configurationForChannelPrediction</w:t>
        </w:r>
      </w:ins>
      <w:del w:id="22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229"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lastRenderedPageBreak/>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30"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31"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2"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33"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35"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lastRenderedPageBreak/>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6" w:author="Samsung (Aby)" w:date="2025-09-24T10:04:00Z">
        <w:r>
          <w:rPr>
            <w:rFonts w:eastAsia="MS Mincho"/>
          </w:rPr>
          <w:delText xml:space="preserve">either </w:delText>
        </w:r>
      </w:del>
      <w:r>
        <w:rPr>
          <w:i/>
        </w:rPr>
        <w:t>RRCReconfigurationComplete</w:t>
      </w:r>
      <w:r>
        <w:t xml:space="preserve"> or </w:t>
      </w:r>
      <w:r>
        <w:rPr>
          <w:i/>
          <w:iCs/>
        </w:rPr>
        <w:t>UEAssistanceInformation</w:t>
      </w:r>
      <w:ins w:id="237"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8" w:author="Samsung (Aby)" w:date="2025-09-24T10:04:00Z">
        <w:r>
          <w:rPr>
            <w:rFonts w:eastAsia="MS Mincho"/>
          </w:rPr>
          <w:delText xml:space="preserve">either </w:delText>
        </w:r>
      </w:del>
      <w:r>
        <w:rPr>
          <w:i/>
        </w:rPr>
        <w:t>RRCReconfigurationComplete</w:t>
      </w:r>
      <w:r>
        <w:t xml:space="preserve"> or </w:t>
      </w:r>
      <w:r>
        <w:rPr>
          <w:i/>
          <w:iCs/>
        </w:rPr>
        <w:t>UEAssistanceInformation</w:t>
      </w:r>
      <w:ins w:id="239"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lastRenderedPageBreak/>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240" w:name="_Toc60776760"/>
      <w:bookmarkStart w:id="241" w:name="_Toc201294829"/>
      <w:bookmarkStart w:id="242" w:name="_Toc193451277"/>
      <w:bookmarkStart w:id="243" w:name="_Toc193462542"/>
      <w:bookmarkStart w:id="244" w:name="_Toc193445472"/>
      <w:r>
        <w:rPr>
          <w:rFonts w:eastAsia="MS Mincho"/>
        </w:rPr>
        <w:t>5.3.5.3</w:t>
      </w:r>
      <w:r>
        <w:rPr>
          <w:rFonts w:eastAsia="MS Mincho"/>
        </w:rPr>
        <w:tab/>
        <w:t>Reception of an RRCReconfiguration by the UE</w:t>
      </w:r>
      <w:bookmarkEnd w:id="240"/>
      <w:bookmarkEnd w:id="241"/>
      <w:bookmarkEnd w:id="242"/>
      <w:bookmarkEnd w:id="243"/>
      <w:bookmarkEnd w:id="244"/>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lastRenderedPageBreak/>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245" w:author="ZTE DF" w:date="2025-09-25T13:55:00Z"/>
          <w:rFonts w:eastAsia="SimSun"/>
          <w:lang w:val="en-US"/>
        </w:rPr>
      </w:pPr>
      <w:del w:id="246"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247" w:author="ZTE DF" w:date="2025-09-25T13:55:00Z"/>
        </w:rPr>
      </w:pPr>
      <w:del w:id="248"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249"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250" w:author="ZTE" w:date="2025-09-23T11:25:00Z">
        <w:r>
          <w:t>; and</w:t>
        </w:r>
      </w:ins>
    </w:p>
    <w:p w14:paraId="7B3EDDF5" w14:textId="77777777" w:rsidR="00A75840" w:rsidRDefault="00C73004">
      <w:pPr>
        <w:pStyle w:val="B4"/>
        <w:pPrChange w:id="251" w:author="ZTE" w:date="2025-09-23T11:25:00Z">
          <w:pPr>
            <w:pStyle w:val="B3"/>
          </w:pPr>
        </w:pPrChange>
      </w:pPr>
      <w:ins w:id="252" w:author="ZTE" w:date="2025-09-23T11:26:00Z">
        <w:r>
          <w:t>4&gt;</w:t>
        </w:r>
        <w:r>
          <w:tab/>
          <w:t xml:space="preserve">if the </w:t>
        </w:r>
        <w:r>
          <w:rPr>
            <w:i/>
          </w:rPr>
          <w:t>reportConfigId</w:t>
        </w:r>
        <w:r>
          <w:t xml:space="preserve"> is not associated with any </w:t>
        </w:r>
        <w:r>
          <w:rPr>
            <w:i/>
          </w:rPr>
          <w:t>measId</w:t>
        </w:r>
        <w:r>
          <w:t xml:space="preserve"> indicated by the </w:t>
        </w:r>
      </w:ins>
      <w:ins w:id="253" w:author="ZTE" w:date="2025-09-23T11:29:00Z">
        <w:r>
          <w:rPr>
            <w:i/>
          </w:rPr>
          <w:t>LTM-ExecutionCondition</w:t>
        </w:r>
      </w:ins>
      <w:ins w:id="254" w:author="ZTE" w:date="2025-09-23T11:26:00Z">
        <w:r>
          <w:t xml:space="preserve"> in an entry of </w:t>
        </w:r>
      </w:ins>
      <w:ins w:id="255"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256"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257" w:author="ZTE" w:date="2025-09-23T11:33:00Z">
        <w:r>
          <w:t>; and</w:t>
        </w:r>
      </w:ins>
    </w:p>
    <w:p w14:paraId="20608E7E" w14:textId="77777777" w:rsidR="00A75840" w:rsidRDefault="00C73004">
      <w:pPr>
        <w:pStyle w:val="B4"/>
      </w:pPr>
      <w:ins w:id="258" w:author="ZTE" w:date="2025-09-23T11:33:00Z">
        <w:r>
          <w:t>4&gt;</w:t>
        </w:r>
        <w:r>
          <w:tab/>
          <w:t xml:space="preserve">if the </w:t>
        </w:r>
      </w:ins>
      <w:ins w:id="259" w:author="ZTE" w:date="2025-09-23T11:34:00Z">
        <w:r>
          <w:rPr>
            <w:i/>
          </w:rPr>
          <w:t>measObjectId</w:t>
        </w:r>
      </w:ins>
      <w:ins w:id="260"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261" w:author="Ericsson" w:date="2025-10-07T09:17:00Z"/>
        </w:rPr>
      </w:pPr>
      <w:ins w:id="262" w:author="Ericsson" w:date="2025-10-07T09:17:00Z">
        <w:r>
          <w:lastRenderedPageBreak/>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263"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lastRenderedPageBreak/>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lastRenderedPageBreak/>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lastRenderedPageBreak/>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264"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lastRenderedPageBreak/>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lastRenderedPageBreak/>
        <w:t>3&gt;</w:t>
      </w:r>
      <w:r>
        <w:tab/>
        <w:t xml:space="preserve">consider itself to be configured to provide </w:t>
      </w:r>
      <w:ins w:id="265" w:author="Huawei (Lili)" w:date="2025-09-19T12:41:00Z">
        <w:r>
          <w:t xml:space="preserve">closest reference </w:t>
        </w:r>
      </w:ins>
      <w:r>
        <w:t>location information for assist</w:t>
      </w:r>
      <w:ins w:id="266" w:author="Huawei (Lili)" w:date="2025-09-19T12:41:00Z">
        <w:r>
          <w:t>ing</w:t>
        </w:r>
      </w:ins>
      <w:del w:id="267" w:author="Huawei (Lili)" w:date="2025-09-19T12:41:00Z">
        <w:r>
          <w:delText>ed</w:delText>
        </w:r>
      </w:del>
      <w:r>
        <w:t xml:space="preserve"> SMTC </w:t>
      </w:r>
      <w:ins w:id="268"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269" w:author="Huawei (Lili)" w:date="2025-09-19T12:42:00Z">
        <w:r>
          <w:t xml:space="preserve">closest </w:t>
        </w:r>
      </w:ins>
      <w:ins w:id="270" w:author="Huawei (Lili)" w:date="2025-09-19T12:41:00Z">
        <w:r>
          <w:t xml:space="preserve">reference </w:t>
        </w:r>
      </w:ins>
      <w:r>
        <w:t>location information for assist</w:t>
      </w:r>
      <w:ins w:id="271" w:author="Huawei (Lili)" w:date="2025-09-19T12:41:00Z">
        <w:r>
          <w:t>ing</w:t>
        </w:r>
      </w:ins>
      <w:del w:id="272" w:author="Huawei (Lili)" w:date="2025-09-19T12:41:00Z">
        <w:r>
          <w:delText>ed</w:delText>
        </w:r>
      </w:del>
      <w:r>
        <w:t xml:space="preserve"> SMTC </w:t>
      </w:r>
      <w:ins w:id="273"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274"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lastRenderedPageBreak/>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275"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276" w:author="Nokia (Jakob)" w:date="2025-09-25T11:23:00Z"/>
        </w:rPr>
      </w:pPr>
      <w:ins w:id="277" w:author="Nokia (Jakob)" w:date="2025-09-25T11:23:00Z">
        <w:r>
          <w:t>NOTE 2a:</w:t>
        </w:r>
        <w:r>
          <w:tab/>
          <w:t xml:space="preserve">The UE is requested to attempt to have valid detailed location information available whenever sending location information </w:t>
        </w:r>
      </w:ins>
      <w:ins w:id="278" w:author="Nokia (Jakob)" w:date="2025-09-25T11:24:00Z">
        <w:r>
          <w:t>for assisted SMTC</w:t>
        </w:r>
      </w:ins>
      <w:ins w:id="279" w:author="Nokia (Jakob)" w:date="2025-09-25T11:23:00Z">
        <w:r>
          <w:t xml:space="preserve">. The UE may not succeed e.g. because the user manually disabled the GPS hardware, due to no/poor satellite coverage. Further details, e.g. regarding </w:t>
        </w:r>
      </w:ins>
      <w:ins w:id="280" w:author="Nokia (Jakob)" w:date="2025-09-25T11:24:00Z">
        <w:r>
          <w:t>how to determine the location information is up to</w:t>
        </w:r>
      </w:ins>
      <w:ins w:id="281"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lastRenderedPageBreak/>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282"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lastRenderedPageBreak/>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283"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284"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lastRenderedPageBreak/>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285" w:author="Sharp - Takuma.K" w:date="2025-09-29T17:36:00Z">
        <w:r>
          <w:rPr>
            <w:rFonts w:eastAsiaTheme="minorEastAsia" w:hint="eastAsia"/>
            <w:i/>
            <w:lang w:eastAsia="ja-JP"/>
          </w:rPr>
          <w:t>lease</w:t>
        </w:r>
      </w:ins>
      <w:del w:id="286"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r>
              <w:t>ToDo</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lastRenderedPageBreak/>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287"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288" w:author="Sharp-LIU Lei" w:date="2025-09-19T11:05:00Z">
        <w:r>
          <w:rPr>
            <w:rFonts w:eastAsia="DengXian"/>
          </w:rPr>
          <w:delText>2</w:delText>
        </w:r>
      </w:del>
      <w:ins w:id="289"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290" w:author="Sharp-LIU Lei" w:date="2025-09-19T11:05:00Z">
        <w:r>
          <w:delText>3</w:delText>
        </w:r>
      </w:del>
      <w:ins w:id="291"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292" w:author="Sharp-LIU Lei" w:date="2025-09-19T11:05:00Z">
        <w:r>
          <w:delText>3</w:delText>
        </w:r>
      </w:del>
      <w:ins w:id="293"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294" w:author="Sharp-LIU Lei" w:date="2025-09-19T11:06:00Z">
        <w:r>
          <w:delText>2</w:delText>
        </w:r>
      </w:del>
      <w:ins w:id="295"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296" w:author="Sharp-LIU Lei" w:date="2025-09-19T11:06:00Z">
        <w:r>
          <w:delText>3</w:delText>
        </w:r>
      </w:del>
      <w:ins w:id="297"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298" w:author="Sharp-LIU Lei" w:date="2025-09-19T11:06:00Z">
        <w:r>
          <w:delText>4</w:delText>
        </w:r>
      </w:del>
      <w:ins w:id="299"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00" w:author="Sharp-LIU Lei" w:date="2025-09-19T11:04:00Z"/>
          <w:rFonts w:eastAsia="DengXian"/>
        </w:rPr>
      </w:pPr>
      <w:ins w:id="301"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02" w:author="Sharp-LIU Lei" w:date="2025-09-19T11:04:00Z"/>
          <w:rFonts w:eastAsia="DengXian"/>
        </w:rPr>
      </w:pPr>
      <w:ins w:id="303"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304" w:author="Sharp-LIU Lei" w:date="2025-09-19T11:04:00Z"/>
        </w:rPr>
      </w:pPr>
      <w:ins w:id="305" w:author="Sharp-LIU Lei" w:date="2025-09-19T11:04:00Z">
        <w:r>
          <w:t>4&gt;</w:t>
        </w:r>
        <w:r>
          <w:tab/>
          <w:t>release SL-RLC1, if established;</w:t>
        </w:r>
      </w:ins>
    </w:p>
    <w:p w14:paraId="4501E2FE" w14:textId="77777777" w:rsidR="00A75840" w:rsidRDefault="00C73004">
      <w:pPr>
        <w:ind w:left="1135"/>
        <w:rPr>
          <w:ins w:id="306" w:author="Sharp-LIU Lei" w:date="2025-09-19T11:04:00Z"/>
          <w:rFonts w:eastAsia="DengXian"/>
        </w:rPr>
      </w:pPr>
      <w:ins w:id="307"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308" w:author="Sharp-LIU Lei" w:date="2025-09-19T11:04:00Z"/>
          <w:rFonts w:eastAsia="DengXian"/>
        </w:rPr>
      </w:pPr>
      <w:ins w:id="309"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310" w:author="Sharp-LIU Lei" w:date="2025-09-19T11:04:00Z"/>
          <w:rFonts w:eastAsia="DengXian"/>
        </w:rPr>
      </w:pPr>
      <w:ins w:id="311"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312" w:author="Sharp-LIU Lei" w:date="2025-09-19T11:04:00Z"/>
          <w:rFonts w:eastAsia="DengXian"/>
        </w:rPr>
      </w:pPr>
      <w:ins w:id="313"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lastRenderedPageBreak/>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314"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315" w:author="ZTE" w:date="2025-09-23T15:21:00Z"/>
          <w:rFonts w:eastAsia="MS Mincho"/>
        </w:rPr>
      </w:pPr>
      <w:ins w:id="316" w:author="ZTE" w:date="2025-09-23T15:21:00Z">
        <w:r>
          <w:rPr>
            <w:rFonts w:eastAsia="MS Mincho"/>
          </w:rPr>
          <w:t>-</w:t>
        </w:r>
        <w:r>
          <w:rPr>
            <w:rFonts w:eastAsia="MS Mincho"/>
          </w:rPr>
          <w:tab/>
          <w:t xml:space="preserve">the UE maintains </w:t>
        </w:r>
      </w:ins>
      <w:ins w:id="317" w:author="ZTE" w:date="2025-09-23T15:22:00Z">
        <w:r>
          <w:rPr>
            <w:rFonts w:eastAsia="MS Mincho"/>
          </w:rPr>
          <w:t>only one</w:t>
        </w:r>
      </w:ins>
      <w:ins w:id="318" w:author="ZTE" w:date="2025-09-23T15:21:00Z">
        <w:r>
          <w:rPr>
            <w:rFonts w:eastAsia="MS Mincho"/>
          </w:rPr>
          <w:t xml:space="preserve"> </w:t>
        </w:r>
        <w:r>
          <w:rPr>
            <w:i/>
          </w:rPr>
          <w:t>VarLTM-</w:t>
        </w:r>
      </w:ins>
      <w:ins w:id="319" w:author="ZTE" w:date="2025-09-23T15:23:00Z">
        <w:r>
          <w:rPr>
            <w:i/>
          </w:rPr>
          <w:t>ServingCellNoSecurityChange</w:t>
        </w:r>
      </w:ins>
      <w:ins w:id="320" w:author="ZTE" w:date="2025-09-23T15:21:00Z">
        <w:r>
          <w:rPr>
            <w:iCs/>
          </w:rPr>
          <w:t xml:space="preserve">, associated with </w:t>
        </w:r>
      </w:ins>
      <w:ins w:id="321" w:author="ZTE" w:date="2025-09-23T15:23:00Z">
        <w:r>
          <w:rPr>
            <w:iCs/>
          </w:rPr>
          <w:t>either</w:t>
        </w:r>
      </w:ins>
      <w:ins w:id="322" w:author="ZTE" w:date="2025-09-23T15:26:00Z">
        <w:r>
          <w:rPr>
            <w:iCs/>
          </w:rPr>
          <w:t xml:space="preserve"> the</w:t>
        </w:r>
      </w:ins>
      <w:ins w:id="323" w:author="ZTE" w:date="2025-09-23T15:21:00Z">
        <w:r>
          <w:rPr>
            <w:iCs/>
          </w:rPr>
          <w:t xml:space="preserve"> </w:t>
        </w:r>
        <w:r>
          <w:rPr>
            <w:rFonts w:eastAsia="MS Mincho"/>
            <w:i/>
            <w:iCs/>
          </w:rPr>
          <w:t xml:space="preserve">ltm-Config </w:t>
        </w:r>
        <w:r>
          <w:rPr>
            <w:rFonts w:eastAsia="MS Mincho"/>
          </w:rPr>
          <w:t>or</w:t>
        </w:r>
      </w:ins>
      <w:ins w:id="324" w:author="ZTE" w:date="2025-09-23T15:26:00Z">
        <w:r>
          <w:rPr>
            <w:rFonts w:eastAsia="MS Mincho"/>
          </w:rPr>
          <w:t xml:space="preserve"> the</w:t>
        </w:r>
      </w:ins>
      <w:ins w:id="325"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r>
              <w:t>ToDo</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326" w:name="_Toc193451354"/>
            <w:bookmarkStart w:id="327" w:name="_Toc201294906"/>
            <w:bookmarkStart w:id="328" w:name="_Toc193445549"/>
            <w:bookmarkStart w:id="329" w:name="_Toc193462619"/>
            <w:r>
              <w:rPr>
                <w:rFonts w:eastAsia="MS Mincho"/>
              </w:rPr>
              <w:t>5.3.5.18.1</w:t>
            </w:r>
            <w:r>
              <w:rPr>
                <w:rFonts w:eastAsia="MS Mincho"/>
              </w:rPr>
              <w:tab/>
              <w:t>LTM configuration</w:t>
            </w:r>
            <w:bookmarkEnd w:id="326"/>
            <w:bookmarkEnd w:id="327"/>
            <w:bookmarkEnd w:id="328"/>
            <w:bookmarkEnd w:id="329"/>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330"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15A498C5" w14:textId="77777777" w:rsidR="00A75840" w:rsidRDefault="00C73004">
      <w:r>
        <w:t xml:space="preserve">[Huawei] Agree. </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331"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332"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333" w:author="Xiaomi" w:date="2025-09-17T15:55:00Z"/>
        </w:rPr>
      </w:pPr>
      <w:bookmarkStart w:id="334" w:name="_Hlk208923325"/>
      <w:del w:id="335"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336" w:author="Xiaomi" w:date="2025-09-17T17:22:00Z">
          <w:pPr>
            <w:ind w:left="1135" w:hanging="284"/>
          </w:pPr>
        </w:pPrChange>
      </w:pPr>
      <w:bookmarkStart w:id="337" w:name="_Hlk209017101"/>
      <w:bookmarkEnd w:id="334"/>
      <w:ins w:id="338" w:author="Xiaomi" w:date="2025-09-17T15:56:00Z">
        <w:r>
          <w:t>2</w:t>
        </w:r>
      </w:ins>
      <w:del w:id="339"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340" w:author="Xiaomi" w:date="2025-09-17T17:23:00Z">
          <w:pPr>
            <w:ind w:left="1418" w:hanging="284"/>
          </w:pPr>
        </w:pPrChange>
      </w:pPr>
      <w:ins w:id="341" w:author="Xiaomi" w:date="2025-09-17T15:56:00Z">
        <w:r>
          <w:t>3</w:t>
        </w:r>
      </w:ins>
      <w:del w:id="342"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343" w:author="Xiaomi" w:date="2025-09-17T17:22:00Z">
          <w:pPr>
            <w:ind w:left="1135" w:hanging="284"/>
          </w:pPr>
        </w:pPrChange>
      </w:pPr>
      <w:ins w:id="344" w:author="Xiaomi" w:date="2025-09-17T15:56:00Z">
        <w:r>
          <w:t>2</w:t>
        </w:r>
      </w:ins>
      <w:del w:id="345"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346" w:author="Xiaomi" w:date="2025-09-17T17:23:00Z">
          <w:pPr>
            <w:ind w:left="1418" w:hanging="284"/>
          </w:pPr>
        </w:pPrChange>
      </w:pPr>
      <w:ins w:id="347" w:author="Xiaomi" w:date="2025-09-17T15:56:00Z">
        <w:r>
          <w:t>3</w:t>
        </w:r>
      </w:ins>
      <w:del w:id="348" w:author="Xiaomi" w:date="2025-09-17T15:56:00Z">
        <w:r>
          <w:delText>4</w:delText>
        </w:r>
      </w:del>
      <w:r>
        <w:t>&gt;</w:t>
      </w:r>
      <w:r>
        <w:tab/>
        <w:t>stop the LTM cell switch conditions evaluation based on L3 measurements for all the LTM candidate configurations as specified in 5.3.5.18.x;</w:t>
      </w:r>
    </w:p>
    <w:bookmarkEnd w:id="337"/>
    <w:p w14:paraId="58BEB2EB" w14:textId="77777777" w:rsidR="00A75840" w:rsidRDefault="00C73004">
      <w:pPr>
        <w:ind w:left="851" w:hanging="284"/>
        <w:rPr>
          <w:ins w:id="349" w:author="Xiaomi" w:date="2025-09-17T15:55:00Z"/>
          <w:rFonts w:eastAsia="DengXian"/>
        </w:rPr>
      </w:pPr>
      <w:ins w:id="350"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lastRenderedPageBreak/>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332"/>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331"/>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lastRenderedPageBreak/>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351" w:author="Xiaomi" w:date="2025-09-18T19:44:00Z">
        <w:r>
          <w:delText>.</w:delText>
        </w:r>
      </w:del>
      <w:ins w:id="352" w:author="Xiaomi" w:date="2025-09-18T19:44:00Z">
        <w:r>
          <w:t>;</w:t>
        </w:r>
      </w:ins>
    </w:p>
    <w:p w14:paraId="7C7FF892" w14:textId="77777777" w:rsidR="00A75840" w:rsidRDefault="00C73004">
      <w:pPr>
        <w:ind w:left="851" w:hanging="284"/>
        <w:rPr>
          <w:ins w:id="353" w:author="Xiaomi" w:date="2025-09-17T15:58:00Z"/>
        </w:rPr>
      </w:pPr>
      <w:ins w:id="354"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355" w:author="Xiaomi" w:date="2025-09-17T15:58:00Z"/>
        </w:rPr>
      </w:pPr>
      <w:ins w:id="356"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357" w:author="Xiaomi" w:date="2025-09-17T15:58:00Z"/>
        </w:rPr>
      </w:pPr>
      <w:ins w:id="358"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359" w:author="Xiaomi" w:date="2025-09-17T15:58:00Z"/>
        </w:rPr>
      </w:pPr>
      <w:ins w:id="360" w:author="Xiaomi" w:date="2025-09-17T15:58:00Z">
        <w:r>
          <w:t>3&gt;</w:t>
        </w:r>
        <w:r>
          <w:tab/>
          <w:t>stop the LTM cell switch conditions evaluation based on L3 measurements for all the LTM candidate configurations as specified in 5.3.5.18.x</w:t>
        </w:r>
      </w:ins>
      <w:ins w:id="361"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lastRenderedPageBreak/>
        <w:t>[Comments]</w:t>
      </w:r>
      <w:r>
        <w:t>:</w:t>
      </w:r>
    </w:p>
    <w:p w14:paraId="5AAE1B1B" w14:textId="77777777" w:rsidR="00A75840" w:rsidRDefault="00A75840">
      <w:pPr>
        <w:rPr>
          <w:rFonts w:eastAsia="DengXian"/>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362" w:name="_Hlk208927755"/>
      <w:r>
        <w:lastRenderedPageBreak/>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362"/>
    </w:p>
    <w:p w14:paraId="48DC43AF" w14:textId="77777777" w:rsidR="00A75840" w:rsidRDefault="00C73004">
      <w:pPr>
        <w:ind w:left="851" w:hanging="284"/>
        <w:rPr>
          <w:ins w:id="363" w:author="Xiaomi" w:date="2025-09-17T17:18:00Z"/>
        </w:rPr>
      </w:pPr>
      <w:ins w:id="364" w:author="Xiaomi" w:date="2025-09-17T17:18:00Z">
        <w:r>
          <w:t>2&gt;</w:t>
        </w:r>
        <w:r>
          <w:tab/>
          <w:t>else:</w:t>
        </w:r>
      </w:ins>
    </w:p>
    <w:p w14:paraId="451D7E7E" w14:textId="77777777" w:rsidR="00A75840" w:rsidRDefault="00C73004">
      <w:pPr>
        <w:ind w:left="1135" w:hanging="284"/>
        <w:rPr>
          <w:rFonts w:eastAsia="DengXian"/>
        </w:rPr>
      </w:pPr>
      <w:ins w:id="365"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366" w:author="MediaTek" w:date="2025-09-23T10:35:00Z"/>
        </w:rPr>
      </w:pPr>
      <w:r>
        <w:t>-</w:t>
      </w:r>
      <w:r>
        <w:tab/>
        <w:t xml:space="preserve">the UE variables </w:t>
      </w:r>
      <w:r>
        <w:rPr>
          <w:i/>
          <w:iCs/>
        </w:rPr>
        <w:t>VarLTM-ServingCellNoResetID</w:t>
      </w:r>
      <w:del w:id="367" w:author="MediaTek" w:date="2025-09-23T10:35:00Z">
        <w:r>
          <w:rPr>
            <w:i/>
            <w:iCs/>
          </w:rPr>
          <w:delText>,</w:delText>
        </w:r>
      </w:del>
      <w:ins w:id="368" w:author="MediaTek" w:date="2025-09-23T10:35:00Z">
        <w:r>
          <w:rPr>
            <w:i/>
            <w:iCs/>
          </w:rPr>
          <w:t xml:space="preserve"> </w:t>
        </w:r>
        <w:r>
          <w:t>and</w:t>
        </w:r>
      </w:ins>
      <w:r>
        <w:rPr>
          <w:iCs/>
        </w:rPr>
        <w:t xml:space="preserve"> </w:t>
      </w:r>
      <w:r>
        <w:rPr>
          <w:i/>
          <w:iCs/>
        </w:rPr>
        <w:t>VarLTM-ServingCellUE-MeasuredTA-ID</w:t>
      </w:r>
      <w:ins w:id="369" w:author="MediaTek" w:date="2025-09-23T10:36:00Z">
        <w:r>
          <w:t xml:space="preserve"> associated with</w:t>
        </w:r>
      </w:ins>
      <w:ins w:id="370" w:author="MediaTek" w:date="2025-09-23T10:41:00Z">
        <w:r>
          <w:t xml:space="preserve"> the</w:t>
        </w:r>
      </w:ins>
      <w:ins w:id="371" w:author="MediaTek" w:date="2025-09-23T10:36:00Z">
        <w:r>
          <w:t xml:space="preserve"> </w:t>
        </w:r>
        <w:r>
          <w:rPr>
            <w:i/>
            <w:iCs/>
          </w:rPr>
          <w:t>ltm-Config</w:t>
        </w:r>
        <w:r>
          <w:t xml:space="preserve"> for LTM on the MCG</w:t>
        </w:r>
      </w:ins>
      <w:ins w:id="372" w:author="MediaTek" w:date="2025-09-23T10:37:00Z">
        <w:r>
          <w:t xml:space="preserve"> (if configured)</w:t>
        </w:r>
      </w:ins>
      <w:del w:id="37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374" w:author="MediaTek" w:date="2025-09-23T10:35:00Z">
        <w:r>
          <w:lastRenderedPageBreak/>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375" w:author="ZTE" w:date="2025-09-23T16:24:00Z"/>
        </w:rPr>
      </w:pPr>
      <w:r>
        <w:lastRenderedPageBreak/>
        <w:t>1&gt;</w:t>
      </w:r>
      <w:r>
        <w:tab/>
        <w:t>if the LTM cell switch is triggered on the SCG</w:t>
      </w:r>
      <w:ins w:id="376" w:author="ZTE" w:date="2025-09-23T16:24:00Z">
        <w:r>
          <w:t>; and</w:t>
        </w:r>
      </w:ins>
    </w:p>
    <w:p w14:paraId="3459D300" w14:textId="77777777" w:rsidR="00A75840" w:rsidRDefault="00C73004">
      <w:pPr>
        <w:pStyle w:val="B1"/>
      </w:pPr>
      <w:ins w:id="377"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378"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379"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380"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381"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lastRenderedPageBreak/>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lastRenderedPageBreak/>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382" w:author="MediaTek" w:date="2025-09-23T13:08:00Z">
        <w:r>
          <w:delText xml:space="preserve">after the end of this procedure, </w:delText>
        </w:r>
      </w:del>
      <w:r>
        <w:t>trigger the PDCP entity of this DRB to perform data recovery as specified in TS 38.323 [5]</w:t>
      </w:r>
      <w:del w:id="3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77777777" w:rsidR="00A75840" w:rsidRDefault="00A75840"/>
        </w:tc>
      </w:tr>
    </w:tbl>
    <w:p w14:paraId="61D812FB" w14:textId="77777777" w:rsidR="00A75840" w:rsidRDefault="00C73004">
      <w:pPr>
        <w:pStyle w:val="CommentText"/>
        <w:rPr>
          <w:rFonts w:eastAsia="DengXian"/>
        </w:rPr>
      </w:pPr>
      <w:r>
        <w:rPr>
          <w:b/>
        </w:rPr>
        <w:lastRenderedPageBreak/>
        <w:br/>
        <w:t>[Description]</w:t>
      </w:r>
      <w:r>
        <w:t>:</w:t>
      </w:r>
    </w:p>
    <w:p w14:paraId="395D01FF" w14:textId="77777777" w:rsidR="00A75840" w:rsidRDefault="00C73004">
      <w:pPr>
        <w:pStyle w:val="CommentText"/>
        <w:rPr>
          <w:rFonts w:eastAsia="DengXian"/>
        </w:rPr>
      </w:pPr>
      <w:r>
        <w:rPr>
          <w:rFonts w:eastAsia="DengXian" w:hint="eastAsia"/>
        </w:rPr>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377759C6" w14:textId="77777777" w:rsidR="00A75840" w:rsidRDefault="00A75840">
      <w:pPr>
        <w:rPr>
          <w:rFonts w:eastAsia="DengXian"/>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77777777" w:rsidR="00A75840" w:rsidRDefault="00A75840"/>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lastRenderedPageBreak/>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lastRenderedPageBreak/>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384" w:author="Ericsson" w:date="2025-10-27T18:37:00Z"/>
        </w:rPr>
      </w:pPr>
      <w:r>
        <w:t>4&gt;</w:t>
      </w:r>
      <w:r>
        <w:tab/>
        <w:t>re-establish the PDCP entity of this SRB as specified in TS 38.323 [5];</w:t>
      </w:r>
    </w:p>
    <w:p w14:paraId="660013E9" w14:textId="77777777" w:rsidR="00A75840" w:rsidRDefault="00C73004">
      <w:pPr>
        <w:pStyle w:val="B4"/>
        <w:rPr>
          <w:del w:id="385" w:author="Ericsson" w:date="2025-10-27T18:37:00Z"/>
        </w:rPr>
        <w:pPrChange w:id="386" w:author="Ericsson" w:date="2025-10-27T18:37:00Z">
          <w:pPr>
            <w:pStyle w:val="B3"/>
          </w:pPr>
        </w:pPrChange>
      </w:pPr>
      <w:del w:id="387" w:author="Ericsson" w:date="2025-10-27T18:37:00Z">
        <w:r>
          <w:delText>3&gt;</w:delText>
        </w:r>
        <w:r>
          <w:tab/>
          <w:delText>else:</w:delText>
        </w:r>
      </w:del>
    </w:p>
    <w:p w14:paraId="2C08CEC7" w14:textId="77777777" w:rsidR="00A75840" w:rsidRDefault="00C73004">
      <w:pPr>
        <w:pStyle w:val="B4"/>
      </w:pPr>
      <w:del w:id="388"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DengXian"/>
        </w:rPr>
      </w:pP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lastRenderedPageBreak/>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lastRenderedPageBreak/>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389"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390" w:author="Xiaomi" w:date="2025-09-17T17:27:00Z"/>
          <w:rFonts w:eastAsia="DengXian"/>
        </w:rPr>
      </w:pPr>
      <w:ins w:id="391" w:author="Xiaomi" w:date="2025-09-17T17:27: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392" w:name="_Hlk208931484"/>
      <w:bookmarkStart w:id="393"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394" w:name="_Hlk208931499"/>
      <w:bookmarkEnd w:id="392"/>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393"/>
    <w:bookmarkEnd w:id="394"/>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lastRenderedPageBreak/>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395"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396" w:author="Xiaomi" w:date="2025-09-17T17:43:00Z">
        <w:r>
          <w:t>:</w:t>
        </w:r>
      </w:ins>
      <w:del w:id="397" w:author="Xiaomi" w:date="2025-09-17T17:43:00Z">
        <w:r>
          <w:delText>; or</w:delText>
        </w:r>
      </w:del>
    </w:p>
    <w:p w14:paraId="268F6686" w14:textId="77777777" w:rsidR="00A75840" w:rsidRDefault="00C73004">
      <w:pPr>
        <w:ind w:left="851" w:hanging="284"/>
      </w:pPr>
      <w:ins w:id="398" w:author="Xiaomi" w:date="2025-09-17T17:43:00Z">
        <w:r>
          <w:t>2</w:t>
        </w:r>
      </w:ins>
      <w:del w:id="399"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400" w:author="Xiaomi" w:date="2025-09-17T17:43:00Z">
        <w:r>
          <w:t>2</w:t>
        </w:r>
      </w:ins>
      <w:del w:id="401"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402" w:name="_Hlk209023420"/>
      <w:r>
        <w:t>:</w:t>
      </w:r>
      <w:bookmarkEnd w:id="402"/>
    </w:p>
    <w:p w14:paraId="1356E548" w14:textId="77777777" w:rsidR="00A75840" w:rsidRDefault="00C73004">
      <w:pPr>
        <w:ind w:left="1135" w:hanging="284"/>
      </w:pPr>
      <w:ins w:id="403" w:author="Xiaomi" w:date="2025-09-17T17:33:00Z">
        <w:r>
          <w:t>3</w:t>
        </w:r>
      </w:ins>
      <w:del w:id="404"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405" w:author="Xiaomi" w:date="2025-09-17T17:34:00Z">
        <w:r>
          <w:t>4</w:t>
        </w:r>
      </w:ins>
      <w:del w:id="406" w:author="Xiaomi" w:date="2025-09-17T17:33:00Z">
        <w:r>
          <w:delText>3</w:delText>
        </w:r>
      </w:del>
      <w:r>
        <w:t>&gt;</w:t>
      </w:r>
      <w:r>
        <w:tab/>
        <w:t>if servedRadioBearer is set to drb-Identity:</w:t>
      </w:r>
    </w:p>
    <w:p w14:paraId="23D64860" w14:textId="77777777" w:rsidR="00A75840" w:rsidRDefault="00C73004">
      <w:pPr>
        <w:ind w:left="1702" w:hanging="284"/>
      </w:pPr>
      <w:ins w:id="407" w:author="Xiaomi" w:date="2025-09-17T17:34:00Z">
        <w:r>
          <w:t>5</w:t>
        </w:r>
      </w:ins>
      <w:del w:id="408"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409" w:author="Xiaomi" w:date="2025-09-17T17:34:00Z">
        <w:r>
          <w:t>3</w:t>
        </w:r>
      </w:ins>
      <w:del w:id="410"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411" w:author="Xiaomi" w:date="2025-09-17T17:34:00Z">
        <w:r>
          <w:t>4</w:t>
        </w:r>
      </w:ins>
      <w:del w:id="412"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413" w:author="Xiaomi" w:date="2025-09-17T17:34:00Z">
        <w:r>
          <w:t>3</w:t>
        </w:r>
      </w:ins>
      <w:del w:id="414"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415" w:author="Xiaomi" w:date="2025-09-17T17:34:00Z">
        <w:r>
          <w:t>4</w:t>
        </w:r>
      </w:ins>
      <w:del w:id="416" w:author="Xiaomi" w:date="2025-09-17T17:34:00Z">
        <w:r>
          <w:delText>3</w:delText>
        </w:r>
      </w:del>
      <w:r>
        <w:t>&gt;</w:t>
      </w:r>
      <w:r>
        <w:tab/>
        <w:t>if this DRB is an AM DRB:</w:t>
      </w:r>
    </w:p>
    <w:p w14:paraId="6E578D85" w14:textId="77777777" w:rsidR="00A75840" w:rsidRDefault="00C73004">
      <w:pPr>
        <w:ind w:left="1702" w:hanging="284"/>
      </w:pPr>
      <w:ins w:id="417" w:author="Xiaomi" w:date="2025-09-17T17:34:00Z">
        <w:r>
          <w:t>5</w:t>
        </w:r>
      </w:ins>
      <w:del w:id="418"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419" w:name="_Hlk208936304"/>
      <w:ins w:id="420" w:author="Xiaomi" w:date="2025-09-17T17:34:00Z">
        <w:r>
          <w:lastRenderedPageBreak/>
          <w:t>1</w:t>
        </w:r>
      </w:ins>
      <w:del w:id="421"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395"/>
    <w:bookmarkEnd w:id="419"/>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422" w:author="Xiaomi" w:date="2025-09-17T17:45:00Z">
        <w:r>
          <w:t>5.3.5.18.6</w:t>
        </w:r>
      </w:ins>
      <w:del w:id="423"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lastRenderedPageBreak/>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77777777" w:rsidR="00A75840" w:rsidRDefault="00C73004">
      <w:r>
        <w:t>[Rapporteur] Suggest to discuss this based the company contribution</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lastRenderedPageBreak/>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424"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425" w:author="Xiaomi" w:date="2025-09-17T17:47:00Z">
        <w:r>
          <w:delText xml:space="preserve">selected </w:delText>
        </w:r>
      </w:del>
      <w:r>
        <w:t>LTM candidate configuration</w:t>
      </w:r>
      <w:ins w:id="42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424"/>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lastRenderedPageBreak/>
        <w:t>Z167</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r>
              <w:t>ToDo</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427" w:name="_Hlk212819762"/>
            <w:r>
              <w:t xml:space="preserve">is triggered by LTM configuration </w:t>
            </w:r>
            <w:bookmarkEnd w:id="427"/>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428" w:name="_Toc193462546"/>
            <w:bookmarkStart w:id="429" w:name="_Toc193445476"/>
            <w:bookmarkStart w:id="430" w:name="_Toc193451281"/>
            <w:bookmarkStart w:id="431" w:name="_Toc201294833"/>
            <w:bookmarkStart w:id="432"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428"/>
            <w:bookmarkEnd w:id="429"/>
            <w:bookmarkEnd w:id="430"/>
            <w:bookmarkEnd w:id="431"/>
            <w:bookmarkEnd w:id="43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433" w:author="ZTE" w:date="2025-10-31T17:11:00Z"/>
        </w:rPr>
      </w:pPr>
      <w:del w:id="434"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435" w:author="ZTE" w:date="2025-10-31T17:11:00Z"/>
        </w:rPr>
      </w:pPr>
      <w:del w:id="43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437" w:author="ZTE" w:date="2025-10-31T17:11:00Z"/>
        </w:rPr>
      </w:pPr>
      <w:del w:id="43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439" w:author="ZTE" w:date="2025-10-31T17:11:00Z"/>
        </w:rPr>
      </w:pPr>
      <w:del w:id="44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441" w:author="ZTE" w:date="2025-10-31T17:10:00Z"/>
        </w:rPr>
      </w:pPr>
      <w:r>
        <w:t>1&gt;</w:t>
      </w:r>
      <w:r>
        <w:tab/>
        <w:t>else if this procedure is triggered by LTM configuration as specified in 5.3.5.18.1</w:t>
      </w:r>
      <w:ins w:id="442" w:author="ZTE" w:date="2025-10-31T17:09:00Z">
        <w:r>
          <w:t>:</w:t>
        </w:r>
      </w:ins>
    </w:p>
    <w:p w14:paraId="46F74F37" w14:textId="77777777" w:rsidR="00A75840" w:rsidRDefault="00C73004">
      <w:pPr>
        <w:pStyle w:val="B2"/>
        <w:rPr>
          <w:ins w:id="443" w:author="ZTE" w:date="2025-10-31T17:10:00Z"/>
        </w:rPr>
        <w:pPrChange w:id="444" w:author="ZTE" w:date="2025-10-31T17:10:00Z">
          <w:pPr>
            <w:pStyle w:val="B1"/>
          </w:pPr>
        </w:pPrChange>
      </w:pPr>
      <w:ins w:id="445" w:author="ZTE" w:date="2025-10-31T17:10:00Z">
        <w:r>
          <w:t>2&gt;</w:t>
        </w:r>
        <w:r>
          <w:tab/>
          <w:t>if the UE is performing LTM cell switch conditions evaluation based on L1 measurements:</w:t>
        </w:r>
      </w:ins>
    </w:p>
    <w:p w14:paraId="18A6D982" w14:textId="77777777" w:rsidR="00A75840" w:rsidRDefault="00C73004">
      <w:pPr>
        <w:pStyle w:val="B3"/>
        <w:rPr>
          <w:ins w:id="446" w:author="ZTE" w:date="2025-10-31T17:10:00Z"/>
        </w:rPr>
        <w:pPrChange w:id="447" w:author="ZTE" w:date="2025-10-31T17:10:00Z">
          <w:pPr>
            <w:pStyle w:val="B2"/>
          </w:pPr>
        </w:pPrChange>
      </w:pPr>
      <w:ins w:id="448"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449" w:author="ZTE" w:date="2025-10-31T17:10:00Z"/>
        </w:rPr>
        <w:pPrChange w:id="450" w:author="ZTE" w:date="2025-10-31T17:10:00Z">
          <w:pPr>
            <w:pStyle w:val="B1"/>
          </w:pPr>
        </w:pPrChange>
      </w:pPr>
      <w:ins w:id="451" w:author="ZTE" w:date="2025-10-31T17:10:00Z">
        <w:r>
          <w:t>2&gt;</w:t>
        </w:r>
        <w:r>
          <w:tab/>
          <w:t>if the UE is performing LTM cell switch conditions evaluation based on L3 measurements:</w:t>
        </w:r>
      </w:ins>
    </w:p>
    <w:p w14:paraId="2F1DE854" w14:textId="77777777" w:rsidR="00A75840" w:rsidRDefault="00C73004">
      <w:pPr>
        <w:pStyle w:val="B3"/>
        <w:rPr>
          <w:ins w:id="452" w:author="ZTE" w:date="2025-10-31T17:09:00Z"/>
        </w:rPr>
        <w:pPrChange w:id="453" w:author="ZTE" w:date="2025-10-31T17:11:00Z">
          <w:pPr>
            <w:pStyle w:val="B1"/>
          </w:pPr>
        </w:pPrChange>
      </w:pPr>
      <w:ins w:id="454"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455" w:author="ZTE" w:date="2025-10-31T17:10:00Z">
        <w:r>
          <w:delText xml:space="preserve"> and </w:delText>
        </w:r>
      </w:del>
      <w:ins w:id="456"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457" w:author="ZTE" w:date="2025-10-31T17:11:00Z">
          <w:pPr>
            <w:pStyle w:val="B2"/>
          </w:pPr>
        </w:pPrChange>
      </w:pPr>
      <w:del w:id="458" w:author="ZTE" w:date="2025-10-31T17:11:00Z">
        <w:r>
          <w:delText>2</w:delText>
        </w:r>
      </w:del>
      <w:ins w:id="459"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460" w:author="Huawei (David Lecompte)" w:date="2025-10-31T16:34:00Z">
        <w:r>
          <w:t xml:space="preserve">perform </w:t>
        </w:r>
      </w:ins>
      <w:ins w:id="461" w:author="Huawei (David Lecompte)" w:date="2025-10-31T16:40:00Z">
        <w:r>
          <w:t xml:space="preserve">the </w:t>
        </w:r>
      </w:ins>
      <w:ins w:id="462" w:author="Huawei (David Lecompte)" w:date="2025-10-31T16:34:00Z">
        <w:r>
          <w:t>LTM cell switch execution conditions modification as specified in 5.3.5.18.1a</w:t>
        </w:r>
      </w:ins>
      <w:del w:id="463" w:author="Huawei (David Lecompte)" w:date="2025-10-31T16:34:00Z">
        <w:r>
          <w:delText>if UE is performing LTM cell switch conditions evaluation based on L1 measurements:</w:delText>
        </w:r>
      </w:del>
    </w:p>
    <w:p w14:paraId="4D1795AF" w14:textId="77777777" w:rsidR="00A75840" w:rsidRDefault="00C73004">
      <w:pPr>
        <w:pStyle w:val="B4"/>
        <w:rPr>
          <w:del w:id="464" w:author="Huawei (David Lecompte)" w:date="2025-10-31T16:34:00Z"/>
        </w:rPr>
      </w:pPr>
      <w:del w:id="465"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466" w:author="Huawei (David Lecompte)" w:date="2025-10-31T16:34:00Z"/>
        </w:rPr>
      </w:pPr>
      <w:del w:id="46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468" w:author="Huawei (David Lecompte)" w:date="2025-10-31T16:34:00Z"/>
        </w:rPr>
      </w:pPr>
      <w:del w:id="46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470" w:author="Huawei (David Lecompte)" w:date="2025-10-31T16:33:00Z"/>
        </w:rPr>
      </w:pPr>
      <w:r>
        <w:rPr>
          <w:rStyle w:val="CommentReference"/>
          <w:sz w:val="20"/>
          <w:szCs w:val="20"/>
        </w:rPr>
        <w:t>4</w:t>
      </w:r>
      <w:r>
        <w:t>&gt;</w:t>
      </w:r>
      <w:r>
        <w:tab/>
      </w:r>
      <w:ins w:id="471" w:author="Huawei (David Lecompte)" w:date="2025-10-31T16:32:00Z">
        <w:r>
          <w:t xml:space="preserve">if the UE has a non-empty </w:t>
        </w:r>
        <w:r>
          <w:rPr>
            <w:i/>
            <w:iCs/>
          </w:rPr>
          <w:t>VarLTM-Executio</w:t>
        </w:r>
      </w:ins>
      <w:ins w:id="472" w:author="Huawei (David Lecompte)" w:date="2025-10-31T16:33:00Z">
        <w:r>
          <w:rPr>
            <w:i/>
            <w:iCs/>
          </w:rPr>
          <w:t>n</w:t>
        </w:r>
      </w:ins>
      <w:ins w:id="473" w:author="Huawei (David Lecompte)" w:date="2025-10-31T16:32:00Z">
        <w:r>
          <w:rPr>
            <w:i/>
            <w:iCs/>
          </w:rPr>
          <w:t>ConditionList</w:t>
        </w:r>
      </w:ins>
      <w:del w:id="474" w:author="Huawei (David Lecompte)" w:date="2025-10-31T16:33:00Z">
        <w:r>
          <w:delText>stop the LTM conditions evaluation, if any, for all the LTM candidate configurations;</w:delText>
        </w:r>
      </w:del>
    </w:p>
    <w:p w14:paraId="3EFEFA66" w14:textId="77777777" w:rsidR="00A75840" w:rsidRDefault="00C73004">
      <w:pPr>
        <w:pStyle w:val="B4"/>
      </w:pPr>
      <w:del w:id="47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476" w:author="Huawei (David Lecompte)" w:date="2025-10-31T16:33:00Z">
        <w:r>
          <w:t xml:space="preserve">perform </w:t>
        </w:r>
      </w:ins>
      <w:ins w:id="477" w:author="Huawei (David Lecompte)" w:date="2025-10-31T16:40:00Z">
        <w:r>
          <w:t xml:space="preserve">the </w:t>
        </w:r>
      </w:ins>
      <w:ins w:id="478" w:author="Huawei (David Lecompte)" w:date="2025-10-31T16:33:00Z">
        <w:r>
          <w:t>LTM cell switch execution conditions modification as specified in 5.3.5.18.1a</w:t>
        </w:r>
      </w:ins>
      <w:del w:id="47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480" w:name="_Hlk212820818"/>
      <w:r>
        <w:t>LTM cell switch execution conditions modification</w:t>
      </w:r>
      <w:bookmarkEnd w:id="480"/>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lastRenderedPageBreak/>
        <w:t>1&gt;</w:t>
      </w:r>
      <w:r>
        <w:tab/>
        <w:t xml:space="preserve">if this procedure is triggered by </w:t>
      </w:r>
      <w:ins w:id="481" w:author="Huawei (David Lecompte)" w:date="2025-10-31T16:35:00Z">
        <w:r>
          <w:t>reconfiguration with sync</w:t>
        </w:r>
      </w:ins>
      <w:ins w:id="482" w:author="Huawei (David Lecompte)" w:date="2025-10-31T16:36:00Z">
        <w:r>
          <w:t xml:space="preserve"> due to an </w:t>
        </w:r>
      </w:ins>
      <w:r>
        <w:t>LTM cell switch execution as specified in 5.3.5.</w:t>
      </w:r>
      <w:del w:id="483" w:author="Huawei (David Lecompte)" w:date="2025-10-31T16:36:00Z">
        <w:r>
          <w:delText>18</w:delText>
        </w:r>
      </w:del>
      <w:ins w:id="484" w:author="Huawei (David Lecompte)" w:date="2025-10-31T16:36:00Z">
        <w:r>
          <w:t>5</w:t>
        </w:r>
      </w:ins>
      <w:r>
        <w:t>.</w:t>
      </w:r>
      <w:del w:id="485" w:author="Huawei (David Lecompte)" w:date="2025-10-31T16:36:00Z">
        <w:r>
          <w:delText xml:space="preserve">6 </w:delText>
        </w:r>
      </w:del>
      <w:ins w:id="486"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487"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488" w:author="Huawei (David Lecompte)" w:date="2025-10-31T16:38:00Z"/>
          <w:color w:val="000000" w:themeColor="text1"/>
        </w:rPr>
      </w:pPr>
      <w:del w:id="48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490" w:author="Huawei (David Lecompte)" w:date="2025-10-31T16:38:00Z"/>
          <w:color w:val="000000" w:themeColor="text1"/>
        </w:rPr>
      </w:pPr>
      <w:del w:id="491"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del w:id="492" w:author="Huawei (David Lecompte)" w:date="2025-10-31T16:42:00Z"/>
          <w:rFonts w:eastAsiaTheme="minorEastAsia"/>
          <w:lang w:eastAsia="ja-JP"/>
        </w:rPr>
      </w:pP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lastRenderedPageBreak/>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493" w:author="Sharp - Takuma.K" w:date="2025-09-29T18:48:00Z">
        <w:r>
          <w:rPr>
            <w:rFonts w:eastAsiaTheme="minorEastAsia" w:hint="eastAsia"/>
            <w:lang w:eastAsia="ja-JP"/>
          </w:rPr>
          <w:t xml:space="preserve">received </w:t>
        </w:r>
      </w:ins>
      <w:r>
        <w:rPr>
          <w:i/>
          <w:iCs/>
        </w:rPr>
        <w:t>sk-CounterList</w:t>
      </w:r>
      <w:r>
        <w:t xml:space="preserve"> </w:t>
      </w:r>
      <w:ins w:id="494" w:author="Sharp - Takuma.K" w:date="2025-09-29T18:48:00Z">
        <w:r>
          <w:rPr>
            <w:rFonts w:eastAsiaTheme="minorEastAsia" w:hint="eastAsia"/>
            <w:lang w:eastAsia="ja-JP"/>
          </w:rPr>
          <w:t>associated</w:t>
        </w:r>
      </w:ins>
      <w:del w:id="495" w:author="Sharp - Takuma.K" w:date="2025-09-29T18:48:00Z">
        <w:r>
          <w:delText>according</w:delText>
        </w:r>
      </w:del>
      <w:r>
        <w:t xml:space="preserve"> to the </w:t>
      </w:r>
      <w:del w:id="496"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lastRenderedPageBreak/>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497" w:name="_Toc193462633"/>
      <w:bookmarkStart w:id="498" w:name="_Toc193451368"/>
      <w:bookmarkStart w:id="499" w:name="_Toc201294920"/>
      <w:bookmarkStart w:id="500" w:name="_Toc193445563"/>
      <w:bookmarkStart w:id="501" w:name="_Toc60776806"/>
      <w:r>
        <w:lastRenderedPageBreak/>
        <w:t>5.3.7.2</w:t>
      </w:r>
      <w:r>
        <w:tab/>
        <w:t>Initiation</w:t>
      </w:r>
      <w:bookmarkEnd w:id="497"/>
      <w:bookmarkEnd w:id="498"/>
      <w:bookmarkEnd w:id="499"/>
      <w:bookmarkEnd w:id="500"/>
      <w:bookmarkEnd w:id="501"/>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502"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xml:space="preserve">: The 5.3.5.18.x is for LTM cell switch conditions evalution based on L3 measurements, i.e. CLTM based on L3 condition, which is not triggered by the indication </w:t>
      </w:r>
      <w:r>
        <w:lastRenderedPageBreak/>
        <w:t>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503"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lastRenderedPageBreak/>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504" w:name="_Toc193445564"/>
      <w:bookmarkStart w:id="505" w:name="_Toc193462634"/>
      <w:bookmarkStart w:id="506" w:name="_Toc201294921"/>
      <w:bookmarkStart w:id="507" w:name="_Toc193451369"/>
      <w:r>
        <w:t>5.3.7.3</w:t>
      </w:r>
      <w:r>
        <w:tab/>
        <w:t>Actions following cell selection while T311 is running</w:t>
      </w:r>
      <w:bookmarkEnd w:id="504"/>
      <w:bookmarkEnd w:id="505"/>
      <w:bookmarkEnd w:id="506"/>
      <w:bookmarkEnd w:id="507"/>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lastRenderedPageBreak/>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lastRenderedPageBreak/>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508" w:author="QC - Rajeev Kumar" w:date="2025-09-24T23:50:00Z"/>
        </w:rPr>
      </w:pPr>
      <w:ins w:id="509"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lastRenderedPageBreak/>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510" w:author="CATT" w:date="2025-09-18T14:30:00Z">
        <w:r>
          <w:t>CSI logged measurement configuration</w:t>
        </w:r>
      </w:ins>
      <w:del w:id="511"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512"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513" w:author="Ericsson" w:date="2025-09-26T18:14:00Z">
        <w:r>
          <w:t>any CSI logged measurement configuration</w:t>
        </w:r>
      </w:ins>
      <w:ins w:id="514" w:author="Ericsson" w:date="2025-09-25T18:24:00Z">
        <w:r>
          <w:t xml:space="preserve"> included in</w:t>
        </w:r>
        <w:r>
          <w:rPr>
            <w:i/>
            <w:iCs/>
          </w:rPr>
          <w:t xml:space="preserve"> csi-LoggedMeasurementConfigToAddModList</w:t>
        </w:r>
      </w:ins>
      <w:del w:id="515"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516" w:name="_Toc193451379"/>
            <w:bookmarkStart w:id="517" w:name="_Toc193462644"/>
            <w:bookmarkStart w:id="518" w:name="_Toc201294931"/>
            <w:bookmarkStart w:id="519" w:name="_Toc60776816"/>
            <w:bookmarkStart w:id="520"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516"/>
            <w:bookmarkEnd w:id="517"/>
            <w:bookmarkEnd w:id="518"/>
            <w:bookmarkEnd w:id="519"/>
            <w:bookmarkEnd w:id="520"/>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52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522" w:name="_Toc193462659"/>
            <w:bookmarkStart w:id="523" w:name="_Toc193451394"/>
            <w:bookmarkStart w:id="524" w:name="_Toc60776830"/>
            <w:bookmarkStart w:id="525" w:name="_Toc201294946"/>
            <w:bookmarkStart w:id="526" w:name="_Toc193445589"/>
            <w:r>
              <w:t>5.3.13</w:t>
            </w:r>
            <w:r>
              <w:tab/>
              <w:t>RRC connection resume</w:t>
            </w:r>
            <w:bookmarkEnd w:id="522"/>
            <w:bookmarkEnd w:id="523"/>
            <w:bookmarkEnd w:id="524"/>
            <w:bookmarkEnd w:id="525"/>
            <w:bookmarkEnd w:id="526"/>
          </w:p>
          <w:p w14:paraId="74093D5E" w14:textId="77777777" w:rsidR="00A75840" w:rsidRDefault="00C73004">
            <w:pPr>
              <w:keepNext/>
              <w:keepLines/>
              <w:spacing w:before="120"/>
              <w:outlineLvl w:val="3"/>
              <w:rPr>
                <w:rFonts w:ascii="Arial" w:hAnsi="Arial"/>
                <w:sz w:val="24"/>
              </w:rPr>
            </w:pPr>
            <w:bookmarkStart w:id="527" w:name="_Toc193445595"/>
            <w:bookmarkStart w:id="528" w:name="_Toc201294952"/>
            <w:bookmarkStart w:id="529" w:name="_Toc193451400"/>
            <w:bookmarkStart w:id="530" w:name="_Toc193462665"/>
            <w:r>
              <w:rPr>
                <w:rFonts w:ascii="Arial" w:hAnsi="Arial"/>
                <w:sz w:val="24"/>
              </w:rPr>
              <w:t>5.3.13.2</w:t>
            </w:r>
            <w:r>
              <w:rPr>
                <w:rFonts w:ascii="Arial" w:hAnsi="Arial"/>
                <w:sz w:val="24"/>
              </w:rPr>
              <w:tab/>
              <w:t>Initiation</w:t>
            </w:r>
            <w:bookmarkEnd w:id="527"/>
            <w:bookmarkEnd w:id="528"/>
            <w:bookmarkEnd w:id="529"/>
            <w:bookmarkEnd w:id="530"/>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lastRenderedPageBreak/>
              <w:t>2&gt;</w:t>
            </w:r>
            <w:r>
              <w:tab/>
              <w:t>if the UE does not support maintaining SCG configuration upon connection resumption:</w:t>
            </w:r>
          </w:p>
          <w:p w14:paraId="2F88187D" w14:textId="77777777" w:rsidR="00A75840" w:rsidRDefault="00C73004">
            <w:pPr>
              <w:ind w:left="1135" w:hanging="284"/>
            </w:pPr>
            <w:r>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lastRenderedPageBreak/>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531" w:author="CATT" w:date="2025-09-18T14:47:00Z"/>
        </w:rPr>
      </w:pPr>
      <w:del w:id="532"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533" w:author="CATT" w:date="2025-09-18T14:47:00Z"/>
        </w:rPr>
      </w:pPr>
      <w:del w:id="534"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535" w:author="CATT" w:date="2025-09-18T14:47:00Z"/>
        </w:rPr>
      </w:pPr>
      <w:del w:id="536"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lastRenderedPageBreak/>
        <w:t>PSCell (</w:t>
      </w:r>
      <w:ins w:id="537" w:author="CATT" w:date="2025-09-17T14:02:00Z">
        <w:r>
          <w:rPr>
            <w:rFonts w:hint="eastAsia"/>
          </w:rPr>
          <w:t>if availabl</w:t>
        </w:r>
      </w:ins>
      <w:ins w:id="538"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539"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lastRenderedPageBreak/>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540"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541" w:author="Xiaomi (Shuai)" w:date="2025-09-17T18:44:00Z">
        <w:r>
          <w:rPr>
            <w:rFonts w:eastAsia="DengXian"/>
          </w:rPr>
          <w:t>:</w:t>
        </w:r>
      </w:ins>
    </w:p>
    <w:p w14:paraId="5582AB63" w14:textId="77777777" w:rsidR="00A75840" w:rsidRDefault="00C73004">
      <w:pPr>
        <w:pStyle w:val="B2"/>
        <w:rPr>
          <w:ins w:id="542" w:author="Xiaomi (Shuai)" w:date="2025-09-17T18:44:00Z"/>
          <w:rFonts w:eastAsia="DengXian"/>
        </w:rPr>
        <w:pPrChange w:id="543" w:author="Xiaomi (Shuai)" w:date="2025-09-17T18:44:00Z">
          <w:pPr>
            <w:pStyle w:val="B1"/>
          </w:pPr>
        </w:pPrChange>
      </w:pPr>
      <w:ins w:id="544"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545" w:author="Xiaomi (Shuai)" w:date="2025-09-17T18:44:00Z"/>
          <w:rFonts w:eastAsia="DengXian"/>
        </w:rPr>
        <w:pPrChange w:id="546" w:author="Xiaomi (Shuai)" w:date="2025-09-17T18:44:00Z">
          <w:pPr>
            <w:pStyle w:val="B1"/>
          </w:pPr>
        </w:pPrChange>
      </w:pPr>
      <w:ins w:id="547"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548" w:author="Xiaomi (Shuai)" w:date="2025-09-17T18:45:00Z">
          <w:pPr>
            <w:pStyle w:val="B1"/>
          </w:pPr>
        </w:pPrChange>
      </w:pPr>
      <w:ins w:id="549" w:author="Xiaomi (Shuai)" w:date="2025-09-17T18:45:00Z">
        <w:r>
          <w:rPr>
            <w:rFonts w:eastAsia="DengXian"/>
          </w:rPr>
          <w:t>2&gt;</w:t>
        </w:r>
        <w:r>
          <w:rPr>
            <w:rFonts w:eastAsia="DengXian"/>
          </w:rPr>
          <w:tab/>
        </w:r>
      </w:ins>
      <w:del w:id="550" w:author="Xiaomi (Shuai)" w:date="2025-09-17T18:44:00Z">
        <w:r>
          <w:delText xml:space="preserve"> </w:delText>
        </w:r>
      </w:del>
      <w:del w:id="551" w:author="Xiaomi (Shuai)" w:date="2025-09-17T18:45:00Z">
        <w:r>
          <w:delText xml:space="preserve">and </w:delText>
        </w:r>
      </w:del>
      <w:ins w:id="552" w:author="Xiaomi (Shuai)" w:date="2025-09-17T18:45:00Z">
        <w:r>
          <w:t xml:space="preserve">else </w:t>
        </w:r>
      </w:ins>
      <w:r>
        <w:t xml:space="preserve">if one entry of </w:t>
      </w:r>
      <w:r>
        <w:rPr>
          <w:i/>
          <w:iCs/>
        </w:rPr>
        <w:t>choConfig</w:t>
      </w:r>
      <w:r>
        <w:t xml:space="preserve"> concerns </w:t>
      </w:r>
      <w:r>
        <w:rPr>
          <w:i/>
          <w:iCs/>
        </w:rPr>
        <w:t>condEventD2</w:t>
      </w:r>
      <w:del w:id="553" w:author="Xiaomi (Shuai)" w:date="2025-09-17T18:45:00Z">
        <w:r>
          <w:rPr>
            <w:iCs/>
          </w:rPr>
          <w:delText>;</w:delText>
        </w:r>
      </w:del>
      <w:ins w:id="554" w:author="Xiaomi (Shuai)" w:date="2025-09-17T18:45:00Z">
        <w:r>
          <w:rPr>
            <w:iCs/>
          </w:rPr>
          <w:t>:</w:t>
        </w:r>
      </w:ins>
    </w:p>
    <w:p w14:paraId="2985E339" w14:textId="77777777" w:rsidR="00A75840" w:rsidRDefault="00C73004">
      <w:pPr>
        <w:pStyle w:val="B3"/>
        <w:pPrChange w:id="555" w:author="Xiaomi (Shuai)" w:date="2025-09-17T18:45:00Z">
          <w:pPr>
            <w:pStyle w:val="B2"/>
          </w:pPr>
        </w:pPrChange>
      </w:pPr>
      <w:del w:id="556" w:author="Xiaomi (Shuai)" w:date="2025-09-17T18:45:00Z">
        <w:r>
          <w:delText>2</w:delText>
        </w:r>
      </w:del>
      <w:ins w:id="557"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558" w:author="Xiaomi (Shuai)" w:date="2025-09-17T18:45:00Z">
        <w:r>
          <w:delText>,</w:delText>
        </w:r>
      </w:del>
      <w:ins w:id="559"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lastRenderedPageBreak/>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560"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561" w:author="Xiaomi (Shuai)" w:date="2025-09-17T18:46:00Z">
        <w:r>
          <w:rPr>
            <w:rFonts w:eastAsia="DengXian"/>
          </w:rPr>
          <w:t>:</w:t>
        </w:r>
      </w:ins>
    </w:p>
    <w:p w14:paraId="26462C11" w14:textId="77777777" w:rsidR="00A75840" w:rsidRDefault="00C73004">
      <w:pPr>
        <w:pStyle w:val="B5"/>
        <w:rPr>
          <w:ins w:id="562" w:author="Xiaomi (Shuai)" w:date="2025-09-17T18:46:00Z"/>
          <w:rFonts w:eastAsia="DengXian"/>
        </w:rPr>
        <w:pPrChange w:id="563" w:author="Xiaomi (Shuai)" w:date="2025-09-17T18:46:00Z">
          <w:pPr>
            <w:pStyle w:val="B4"/>
          </w:pPr>
        </w:pPrChange>
      </w:pPr>
      <w:ins w:id="564"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565" w:author="Xiaomi (Shuai)" w:date="2025-09-17T18:46:00Z"/>
          <w:rFonts w:eastAsia="DengXian"/>
        </w:rPr>
        <w:pPrChange w:id="566" w:author="Xiaomi (Shuai)" w:date="2025-09-17T18:46:00Z">
          <w:pPr>
            <w:pStyle w:val="B4"/>
          </w:pPr>
        </w:pPrChange>
      </w:pPr>
      <w:ins w:id="567"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568" w:author="Xiaomi (Shuai)" w:date="2025-09-17T18:46:00Z">
          <w:pPr>
            <w:pStyle w:val="B4"/>
          </w:pPr>
        </w:pPrChange>
      </w:pPr>
      <w:ins w:id="569" w:author="Xiaomi (Shuai)" w:date="2025-09-17T18:46:00Z">
        <w:r>
          <w:rPr>
            <w:rFonts w:eastAsia="DengXian"/>
          </w:rPr>
          <w:t>5&gt;</w:t>
        </w:r>
        <w:r>
          <w:rPr>
            <w:rFonts w:eastAsia="DengXian"/>
          </w:rPr>
          <w:tab/>
        </w:r>
      </w:ins>
      <w:del w:id="570" w:author="Xiaomi (Shuai)" w:date="2025-09-17T18:46:00Z">
        <w:r>
          <w:delText xml:space="preserve"> and </w:delText>
        </w:r>
      </w:del>
      <w:ins w:id="571" w:author="Xiaomi (Shuai)" w:date="2025-09-17T18:46:00Z">
        <w:r>
          <w:t xml:space="preserve">else </w:t>
        </w:r>
      </w:ins>
      <w:r>
        <w:t xml:space="preserve">if one entry of </w:t>
      </w:r>
      <w:r>
        <w:rPr>
          <w:i/>
          <w:iCs/>
        </w:rPr>
        <w:t>choConfig</w:t>
      </w:r>
      <w:r>
        <w:t xml:space="preserve"> concerns </w:t>
      </w:r>
      <w:r>
        <w:rPr>
          <w:i/>
          <w:iCs/>
        </w:rPr>
        <w:t>condEventD2</w:t>
      </w:r>
      <w:del w:id="572" w:author="Xiaomi (Shuai)" w:date="2025-09-17T18:47:00Z">
        <w:r>
          <w:rPr>
            <w:iCs/>
          </w:rPr>
          <w:delText>;</w:delText>
        </w:r>
      </w:del>
      <w:ins w:id="573" w:author="Xiaomi (Shuai)" w:date="2025-09-17T18:47:00Z">
        <w:r>
          <w:rPr>
            <w:iCs/>
          </w:rPr>
          <w:t>:</w:t>
        </w:r>
      </w:ins>
    </w:p>
    <w:p w14:paraId="02AB0C50" w14:textId="77777777" w:rsidR="00A75840" w:rsidRDefault="00C73004">
      <w:pPr>
        <w:pStyle w:val="B6"/>
        <w:pPrChange w:id="574" w:author="Xiaomi (Shuai)" w:date="2025-09-17T18:47:00Z">
          <w:pPr>
            <w:pStyle w:val="B5"/>
          </w:pPr>
        </w:pPrChange>
      </w:pPr>
      <w:del w:id="575" w:author="Xiaomi (Shuai)" w:date="2025-09-17T18:47:00Z">
        <w:r>
          <w:delText>5</w:delText>
        </w:r>
      </w:del>
      <w:ins w:id="576"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577" w:name="_Hlk210634176"/>
            <w:r>
              <w:t>N041, N042</w:t>
            </w:r>
            <w:bookmarkEnd w:id="577"/>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578"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579"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579"/>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580" w:author="Post 131 (ZTE)" w:date="2025-09-28T12:10:00Z">
        <w:r>
          <w:rPr>
            <w:rFonts w:eastAsia="SimSun"/>
          </w:rPr>
          <w:t>, at the moment of handover failure, or radio link failure</w:t>
        </w:r>
      </w:ins>
      <w:del w:id="581" w:author="Post 131 (ZTE)" w:date="2025-09-28T12:10:00Z">
        <w:r>
          <w:rPr>
            <w:rFonts w:eastAsia="SimSun"/>
          </w:rPr>
          <w:delText>,</w:delText>
        </w:r>
      </w:del>
      <w:ins w:id="582" w:author="Post 131 (ZTE)" w:date="2025-09-28T12:10:00Z">
        <w:r>
          <w:rPr>
            <w:rFonts w:eastAsia="SimSun"/>
          </w:rPr>
          <w:t>;</w:t>
        </w:r>
      </w:ins>
    </w:p>
    <w:p w14:paraId="5A69CDF5" w14:textId="77777777" w:rsidR="00A75840" w:rsidRPr="00A75840" w:rsidRDefault="00A75840">
      <w:pPr>
        <w:pStyle w:val="CommentText"/>
        <w:rPr>
          <w:rFonts w:eastAsia="DengXian"/>
          <w:rPrChange w:id="583"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584"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lastRenderedPageBreak/>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585"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lastRenderedPageBreak/>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586" w:author="Sharp" w:date="2025-09-23T14:14:00Z"/>
          <w:rFonts w:eastAsia="DengXian"/>
        </w:rPr>
      </w:pPr>
    </w:p>
    <w:p w14:paraId="1357F9AA" w14:textId="77777777" w:rsidR="00A75840" w:rsidRDefault="00C73004">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587"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lastRenderedPageBreak/>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588"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lastRenderedPageBreak/>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589" w:author="Sharp" w:date="2025-09-23T14:19:00Z">
        <w:r>
          <w:rPr>
            <w:rFonts w:cs="Courier New"/>
            <w:i/>
          </w:rPr>
          <w:delText>timeBetweenLastFulfillmentAndEvent</w:delText>
        </w:r>
      </w:del>
      <w:ins w:id="590"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lastRenderedPageBreak/>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lastRenderedPageBreak/>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591"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592" w:author="Post 131 (ZTE)" w:date="2025-09-28T14:49:00Z">
        <w:r>
          <w:t xml:space="preserve"> and the conditional handover </w:t>
        </w:r>
      </w:ins>
      <w:ins w:id="593" w:author="Post 131 (ZTE)" w:date="2025-09-28T14:50:00Z">
        <w:r>
          <w:t>was the last one</w:t>
        </w:r>
      </w:ins>
      <w:ins w:id="594" w:author="Post 131 (ZTE)" w:date="2025-09-28T14:52:00Z">
        <w:r>
          <w:t xml:space="preserve"> UE received</w:t>
        </w:r>
      </w:ins>
      <w:ins w:id="595"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596"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lastRenderedPageBreak/>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597"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598"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599"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600"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601" w:name="_Toc193445587"/>
      <w:bookmarkStart w:id="602" w:name="_Toc193451392"/>
      <w:bookmarkStart w:id="603" w:name="_Toc60776828"/>
      <w:bookmarkStart w:id="604" w:name="_Toc201294944"/>
      <w:bookmarkStart w:id="605" w:name="_Toc193462657"/>
      <w:r>
        <w:rPr>
          <w:rFonts w:eastAsia="MS Mincho"/>
          <w:lang w:val="en-US"/>
        </w:rPr>
        <w:t>5.3.11</w:t>
      </w:r>
      <w:r>
        <w:rPr>
          <w:rFonts w:eastAsia="MS Mincho"/>
          <w:lang w:val="en-US"/>
        </w:rPr>
        <w:tab/>
        <w:t>UE actions upon going to RRC_IDLE</w:t>
      </w:r>
      <w:bookmarkEnd w:id="601"/>
      <w:bookmarkEnd w:id="602"/>
      <w:bookmarkEnd w:id="603"/>
      <w:bookmarkEnd w:id="604"/>
      <w:bookmarkEnd w:id="605"/>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606" w:author="ZTE_Weiqiang Du" w:date="2025-09-15T17:35:00Z"/>
          <w:rFonts w:eastAsia="SimSun"/>
          <w:lang w:val="en-US"/>
        </w:rPr>
      </w:pPr>
      <w:ins w:id="607"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lastRenderedPageBreak/>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lastRenderedPageBreak/>
        <w:t>[WI Rapp]: There is no difference. Current wording is similar as the legacy text.</w:t>
      </w:r>
    </w:p>
    <w:p w14:paraId="2AA24044" w14:textId="77777777" w:rsidR="00A75840" w:rsidRDefault="00C73004">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608"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609"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610" w:author="Rapporteur" w:date="2025-09-29T17:58:00Z">
        <w:r>
          <w:t xml:space="preserve">[Rapporteur]: </w:t>
        </w:r>
      </w:ins>
      <w:ins w:id="611" w:author="Rapporteur" w:date="2025-09-29T17:59:00Z">
        <w:r>
          <w:t xml:space="preserve">We suggest discussing this </w:t>
        </w:r>
      </w:ins>
      <w:ins w:id="612" w:author="Rapporteur" w:date="2025-09-29T17:58:00Z">
        <w:r>
          <w:t xml:space="preserve">together with </w:t>
        </w:r>
      </w:ins>
      <w:ins w:id="613" w:author="Rapporteur" w:date="2025-09-29T17:59:00Z">
        <w:r>
          <w:t xml:space="preserve">the </w:t>
        </w:r>
      </w:ins>
      <w:ins w:id="614" w:author="Rapporteur" w:date="2025-09-29T17:58:00Z">
        <w:r>
          <w:t>other stmc related changes</w:t>
        </w:r>
      </w:ins>
      <w:ins w:id="615"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lastRenderedPageBreak/>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616"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617"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618" w:author="CATT" w:date="2025-09-29T18:59:00Z">
        <w:r>
          <w:rPr>
            <w:rFonts w:hint="eastAsia"/>
          </w:rPr>
          <w:t xml:space="preserve">parameter </w:t>
        </w:r>
      </w:ins>
      <w:ins w:id="619" w:author="CATT" w:date="2025-09-29T18:58:00Z">
        <w:r>
          <w:rPr>
            <w:rFonts w:hint="eastAsia"/>
          </w:rPr>
          <w:t xml:space="preserve">is </w:t>
        </w:r>
      </w:ins>
      <w:ins w:id="620" w:author="CATT" w:date="2025-09-29T18:59:00Z">
        <w:r>
          <w:rPr>
            <w:rFonts w:hint="eastAsia"/>
          </w:rPr>
          <w:t xml:space="preserve">absent for an </w:t>
        </w:r>
      </w:ins>
      <w:ins w:id="621"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622"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623" w:author="Xiaomi_Li Zhao" w:date="2025-09-17T14:46:00Z">
        <w:r>
          <w:rPr>
            <w:rFonts w:eastAsia="DengXian"/>
            <w:lang w:val="en-US"/>
          </w:rPr>
          <w:delText xml:space="preserve">SSB periodicity of </w:delText>
        </w:r>
      </w:del>
      <w:r>
        <w:rPr>
          <w:rFonts w:eastAsia="DengXian"/>
          <w:lang w:val="en-US"/>
        </w:rPr>
        <w:t xml:space="preserve">the first </w:t>
      </w:r>
      <w:ins w:id="624" w:author="Xiaomi_Li Zhao" w:date="2025-09-17T14:47:00Z">
        <w:r>
          <w:rPr>
            <w:rFonts w:eastAsia="DengXian"/>
            <w:lang w:val="en-US"/>
          </w:rPr>
          <w:t>OD-SSB periodicity value of</w:t>
        </w:r>
      </w:ins>
      <w:ins w:id="625" w:author="Xiaomi_Li Zhao" w:date="2025-09-17T14:48:00Z">
        <w:r>
          <w:rPr>
            <w:rFonts w:eastAsia="DengXian"/>
            <w:lang w:val="en-US"/>
          </w:rPr>
          <w:t xml:space="preserve"> </w:t>
        </w:r>
        <w:r>
          <w:rPr>
            <w:rFonts w:eastAsia="DengXian"/>
            <w:i/>
            <w:iCs/>
          </w:rPr>
          <w:t>od-ssb-Periodicity-r19</w:t>
        </w:r>
      </w:ins>
      <w:del w:id="626"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627" w:author="Xiaomi_Li Zhao" w:date="2025-09-17T14:48:00Z">
        <w:r>
          <w:rPr>
            <w:rFonts w:eastAsia="DengXian"/>
            <w:lang w:val="en-US"/>
          </w:rPr>
          <w:t>configured field</w:t>
        </w:r>
      </w:ins>
      <w:del w:id="628"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629"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630" w:author="Xiaomi_Li Zhao" w:date="2025-09-17T14:49:00Z">
        <w:r>
          <w:rPr>
            <w:rFonts w:eastAsia="DengXian"/>
            <w:lang w:val="en-US"/>
          </w:rPr>
          <w:t xml:space="preserve">serving cell </w:t>
        </w:r>
      </w:ins>
      <w:r>
        <w:rPr>
          <w:rFonts w:eastAsia="DengXian"/>
          <w:lang w:val="en-US"/>
        </w:rPr>
        <w:t xml:space="preserve">measurements on the corresponding </w:t>
      </w:r>
      <w:ins w:id="631" w:author="Xiaomi_Li Zhao" w:date="2025-09-17T14:49:00Z">
        <w:r>
          <w:rPr>
            <w:rFonts w:eastAsia="DengXian"/>
            <w:lang w:val="en-US"/>
          </w:rPr>
          <w:t>configured measurement object as specified in 5.5.3.1,</w:t>
        </w:r>
      </w:ins>
      <w:del w:id="632"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633" w:author="Xiaomi_Li Zhao" w:date="2025-09-17T14:49:00Z">
        <w:r>
          <w:rPr>
            <w:rFonts w:eastAsia="DengXian" w:hint="eastAsia"/>
            <w:lang w:val="en-US"/>
          </w:rPr>
          <w:delText xml:space="preserve">indicated </w:delText>
        </w:r>
      </w:del>
      <w:ins w:id="634"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635" w:author="Xiaomi_Li Zhao" w:date="2025-09-17T14:49:00Z">
        <w:r>
          <w:rPr>
            <w:rFonts w:eastAsia="DengXian"/>
            <w:lang w:val="en-US"/>
          </w:rPr>
          <w:t>OD-</w:t>
        </w:r>
      </w:ins>
      <w:r>
        <w:rPr>
          <w:rFonts w:eastAsia="DengXian"/>
          <w:lang w:val="en-US"/>
        </w:rPr>
        <w:t xml:space="preserve">SSB periodicity </w:t>
      </w:r>
      <w:ins w:id="636" w:author="Xiaomi_Li Zhao" w:date="2025-09-17T14:49:00Z">
        <w:r>
          <w:rPr>
            <w:rFonts w:eastAsia="DengXian"/>
            <w:lang w:val="en-US"/>
          </w:rPr>
          <w:t xml:space="preserve">value </w:t>
        </w:r>
      </w:ins>
      <w:del w:id="637" w:author="Xiaomi_Li Zhao" w:date="2025-09-17T14:49:00Z">
        <w:r>
          <w:rPr>
            <w:rFonts w:eastAsia="DengXian" w:hint="eastAsia"/>
            <w:lang w:val="en-US"/>
          </w:rPr>
          <w:delText xml:space="preserve">in </w:delText>
        </w:r>
      </w:del>
      <w:ins w:id="638"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639"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40"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641" w:author="Sharp-LIU Lei" w:date="2025-09-18T11:25:00Z">
        <w:r>
          <w:rPr>
            <w:rFonts w:eastAsia="DengXian"/>
            <w:lang w:val="en-US"/>
          </w:rPr>
          <w:delText xml:space="preserve"> periodicity of</w:delText>
        </w:r>
      </w:del>
      <w:r>
        <w:rPr>
          <w:rFonts w:eastAsia="DengXian"/>
          <w:lang w:val="en-US"/>
        </w:rPr>
        <w:t xml:space="preserve"> the first </w:t>
      </w:r>
      <w:ins w:id="642" w:author="Sharp-LIU Lei" w:date="2025-09-18T11:26:00Z">
        <w:r>
          <w:rPr>
            <w:rFonts w:eastAsia="DengXian"/>
            <w:lang w:val="en-US"/>
          </w:rPr>
          <w:t xml:space="preserve">value among </w:t>
        </w:r>
      </w:ins>
      <w:ins w:id="643" w:author="Sharp-LIU Lei" w:date="2025-09-18T11:30:00Z">
        <w:r>
          <w:rPr>
            <w:rFonts w:eastAsia="DengXian"/>
            <w:lang w:val="en-US"/>
          </w:rPr>
          <w:t xml:space="preserve">OD-SSB periodicity value(s) in </w:t>
        </w:r>
      </w:ins>
      <w:r>
        <w:rPr>
          <w:bCs/>
          <w:iCs/>
          <w:szCs w:val="22"/>
          <w:lang w:eastAsia="sv-SE"/>
        </w:rPr>
        <w:t>OD-SSB configuration</w:t>
      </w:r>
      <w:ins w:id="644"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645" w:author="Samsung (Anil)" w:date="2025-09-24T10:46:00Z">
        <w:r>
          <w:rPr>
            <w:rFonts w:eastAsia="DengXian"/>
            <w:lang w:val="en-US"/>
          </w:rPr>
          <w:delText xml:space="preserve">the first configured field </w:delText>
        </w:r>
      </w:del>
      <w:ins w:id="646"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647"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648"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649" w:author="Sharp-LIU Lei" w:date="2025-09-18T11:26:00Z">
        <w:del w:id="650" w:author="Samsung (Anil)" w:date="2025-09-24T10:46:00Z">
          <w:r>
            <w:rPr>
              <w:rFonts w:eastAsia="DengXian"/>
              <w:lang w:val="en-US"/>
            </w:rPr>
            <w:delText xml:space="preserve">value among </w:delText>
          </w:r>
        </w:del>
      </w:ins>
      <w:ins w:id="651" w:author="Sharp-LIU Lei" w:date="2025-09-18T11:30:00Z">
        <w:del w:id="652" w:author="Samsung (Anil)" w:date="2025-09-24T10:46:00Z">
          <w:r>
            <w:rPr>
              <w:rFonts w:eastAsia="DengXian"/>
              <w:lang w:val="en-US"/>
            </w:rPr>
            <w:delText xml:space="preserve">OD-SSB periodicity value(s) in </w:delText>
          </w:r>
        </w:del>
      </w:ins>
      <w:del w:id="653" w:author="Samsung (Anil)" w:date="2025-09-24T10:46:00Z">
        <w:r>
          <w:rPr>
            <w:bCs/>
            <w:iCs/>
            <w:szCs w:val="22"/>
            <w:lang w:eastAsia="sv-SE"/>
          </w:rPr>
          <w:delText>OD-SSB configuration</w:delText>
        </w:r>
      </w:del>
      <w:ins w:id="654" w:author="Sharp-LIU Lei" w:date="2025-09-18T11:26:00Z">
        <w:del w:id="655" w:author="Samsung (Anil)" w:date="2025-09-24T10:46:00Z">
          <w:r>
            <w:rPr>
              <w:bCs/>
              <w:iCs/>
              <w:szCs w:val="22"/>
              <w:lang w:eastAsia="sv-SE"/>
            </w:rPr>
            <w:delText>(s)</w:delText>
          </w:r>
        </w:del>
      </w:ins>
      <w:del w:id="656"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657"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658"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659"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660"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61"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662"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663"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664"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lastRenderedPageBreak/>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665"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lastRenderedPageBreak/>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666"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667"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668"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669"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70" w:author="Han Cha/6G Radio Standard Task" w:date="2025-09-22T16:16:00Z">
        <w:r>
          <w:delText xml:space="preserve">DCI format 2_9 with CRC scrambled by </w:delText>
        </w:r>
        <w:r>
          <w:rPr>
            <w:i/>
            <w:iCs/>
          </w:rPr>
          <w:delText>adaptSSBPeriodInd-RNTI</w:delText>
        </w:r>
        <w:r>
          <w:delText xml:space="preserve"> is not received or </w:delText>
        </w:r>
      </w:del>
      <w:del w:id="671"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72"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73"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674" w:author="Rapporteur" w:date="2025-09-30T00:37:00Z"/>
        </w:rPr>
      </w:pPr>
      <w:r>
        <w:t>[Apple] Agree with Ericsson. We don’t see the need to add “an additional”.</w:t>
      </w:r>
    </w:p>
    <w:p w14:paraId="308B9CD2" w14:textId="77777777" w:rsidR="00A75840" w:rsidRDefault="00C73004">
      <w:pPr>
        <w:pStyle w:val="CommentText"/>
      </w:pPr>
      <w:ins w:id="675" w:author="Rapporteur" w:date="2025-09-30T00:37:00Z">
        <w:r>
          <w:t>[Rapporteur]: Simil</w:t>
        </w:r>
      </w:ins>
      <w:ins w:id="676" w:author="Rapporteur" w:date="2025-09-30T00:38:00Z">
        <w:r>
          <w:t>a</w:t>
        </w:r>
      </w:ins>
      <w:ins w:id="677" w:author="Rapporteur" w:date="2025-09-30T00:37:00Z">
        <w:r>
          <w:t>r to the RIL a</w:t>
        </w:r>
      </w:ins>
      <w:ins w:id="678" w:author="Rapporteur" w:date="2025-09-30T00:38:00Z">
        <w:r>
          <w:t>bove, t</w:t>
        </w:r>
      </w:ins>
      <w:ins w:id="679"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680" w:author="Xiaomi_Li Zhao" w:date="2025-09-17T15:41:00Z">
        <w:r>
          <w:delText>, or</w:delText>
        </w:r>
      </w:del>
      <w:r>
        <w:t>:</w:t>
      </w:r>
    </w:p>
    <w:p w14:paraId="23F542F7" w14:textId="77777777" w:rsidR="00A75840" w:rsidRDefault="00C73004">
      <w:pPr>
        <w:pStyle w:val="B2"/>
        <w:rPr>
          <w:del w:id="681" w:author="Xiaomi_Li Zhao" w:date="2025-09-17T15:42:00Z"/>
        </w:rPr>
      </w:pPr>
      <w:del w:id="682"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683" w:author="Xiaomi_Li Zhao" w:date="2025-09-17T15:42:00Z"/>
        </w:rPr>
      </w:pPr>
      <w:del w:id="684"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685" w:author="Xiaomi_Li Zhao" w:date="2025-09-17T15:42:00Z">
        <w:r>
          <w:delText>2&gt;</w:delText>
        </w:r>
        <w:r>
          <w:tab/>
          <w:delText xml:space="preserve">if the </w:delText>
        </w:r>
        <w:r>
          <w:rPr>
            <w:i/>
            <w:iCs/>
          </w:rPr>
          <w:delText>OD-SSB-Config</w:delText>
        </w:r>
      </w:del>
      <w:del w:id="686" w:author="Xiaomi_Li Zhao" w:date="2025-09-17T14:57:00Z">
        <w:r>
          <w:delText xml:space="preserve"> and </w:delText>
        </w:r>
      </w:del>
      <w:del w:id="687" w:author="Xiaomi_Li Zhao" w:date="2025-09-17T15:42:00Z">
        <w:r>
          <w:rPr>
            <w:i/>
            <w:iCs/>
          </w:rPr>
          <w:delText>absoluteFrequencySSB</w:delText>
        </w:r>
        <w:r>
          <w:delText xml:space="preserve"> </w:delText>
        </w:r>
      </w:del>
      <w:del w:id="688" w:author="Xiaomi_Li Zhao" w:date="2025-09-17T14:57:00Z">
        <w:r>
          <w:delText xml:space="preserve">are configured </w:delText>
        </w:r>
      </w:del>
      <w:del w:id="689" w:author="Xiaomi_Li Zhao" w:date="2025-09-17T15:42:00Z">
        <w:r>
          <w:delText xml:space="preserve">and </w:delText>
        </w:r>
        <w:r>
          <w:rPr>
            <w:i/>
            <w:iCs/>
          </w:rPr>
          <w:delText>od-ssb-absoluteFrequency</w:delText>
        </w:r>
        <w:r>
          <w:delText xml:space="preserve"> </w:delText>
        </w:r>
      </w:del>
      <w:del w:id="690" w:author="Xiaomi_Li Zhao" w:date="2025-09-17T14:57:00Z">
        <w:r>
          <w:delText xml:space="preserve">is </w:delText>
        </w:r>
      </w:del>
      <w:del w:id="691" w:author="Xiaomi_Li Zhao" w:date="2025-09-17T15:42:00Z">
        <w:r>
          <w:delText>configured and OD-SSB transmission is not activated:</w:delText>
        </w:r>
      </w:del>
    </w:p>
    <w:p w14:paraId="093EAB22" w14:textId="77777777" w:rsidR="00A75840" w:rsidRDefault="00C73004">
      <w:pPr>
        <w:pStyle w:val="B3"/>
      </w:pPr>
      <w:bookmarkStart w:id="692"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693" w:author="Xiaomi_Li Zhao" w:date="2025-09-17T15:07:00Z"/>
        </w:rPr>
      </w:pPr>
      <w:r>
        <w:t>4&gt;</w:t>
      </w:r>
      <w:r>
        <w:tab/>
        <w:t>derive serving cell measurement results based on CSI-RS, as described in 5.5.3.3;</w:t>
      </w:r>
    </w:p>
    <w:bookmarkEnd w:id="692"/>
    <w:p w14:paraId="5A90A07E" w14:textId="77777777" w:rsidR="00A75840" w:rsidRDefault="00C73004">
      <w:pPr>
        <w:pStyle w:val="B2"/>
        <w:rPr>
          <w:ins w:id="694" w:author="Xiaomi_Li Zhao" w:date="2025-09-17T15:42:00Z"/>
        </w:rPr>
      </w:pPr>
      <w:ins w:id="695"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696" w:author="Xiaomi_Li Zhao" w:date="2025-09-17T15:42:00Z"/>
        </w:rPr>
      </w:pPr>
      <w:ins w:id="697"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698" w:author="Xiaomi_Li Zhao" w:date="2025-09-17T15:07:00Z"/>
        </w:rPr>
      </w:pPr>
      <w:ins w:id="699"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700" w:author="Xiaomi_Li Zhao" w:date="2025-09-17T15:07:00Z"/>
        </w:rPr>
      </w:pPr>
      <w:ins w:id="70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702" w:author="Xiaomi_Li Zhao" w:date="2025-09-17T15:07:00Z"/>
        </w:rPr>
      </w:pPr>
      <w:ins w:id="703"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704" w:author="Xiaomi_Li Zhao" w:date="2025-09-17T15:07:00Z"/>
        </w:rPr>
      </w:pPr>
      <w:ins w:id="705"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706" w:author="Xiaomi_Li Zhao" w:date="2025-09-17T15:07:00Z"/>
        </w:rPr>
      </w:pPr>
      <w:ins w:id="707" w:author="Xiaomi_Li Zhao" w:date="2025-09-17T15:07:00Z">
        <w:r>
          <w:t>4&gt;</w:t>
        </w:r>
        <w:r>
          <w:tab/>
          <w:t>derive serving cell measurement results based on SS/PBCH block, as described in 5.5.3.3;</w:t>
        </w:r>
      </w:ins>
    </w:p>
    <w:p w14:paraId="11C7148D" w14:textId="77777777" w:rsidR="00A75840" w:rsidRDefault="00C73004">
      <w:pPr>
        <w:pStyle w:val="B3"/>
        <w:rPr>
          <w:ins w:id="708" w:author="Xiaomi_Li Zhao" w:date="2025-09-17T15:07:00Z"/>
        </w:rPr>
      </w:pPr>
      <w:ins w:id="709"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710" w:author="Xiaomi_Li Zhao" w:date="2025-09-17T15:07:00Z"/>
        </w:rPr>
      </w:pPr>
      <w:ins w:id="711" w:author="Xiaomi_Li Zhao" w:date="2025-09-17T15:07:00Z">
        <w:r>
          <w:t>4&gt;</w:t>
        </w:r>
        <w:r>
          <w:tab/>
          <w:t>if the reportConfig contains a reportQuantityRS-Indexes and maxNrofRS-IndexesToReport:</w:t>
        </w:r>
      </w:ins>
    </w:p>
    <w:p w14:paraId="59C53CA0" w14:textId="77777777" w:rsidR="00A75840" w:rsidRDefault="00C73004">
      <w:pPr>
        <w:pStyle w:val="B5"/>
        <w:rPr>
          <w:ins w:id="712" w:author="Xiaomi_Li Zhao" w:date="2025-09-17T15:07:00Z"/>
        </w:rPr>
      </w:pPr>
      <w:ins w:id="713"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714"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715" w:author="Xiaomi_Li Zhao" w:date="2025-09-17T15:43:00Z">
        <w:r>
          <w:t xml:space="preserve">else </w:t>
        </w:r>
      </w:ins>
      <w:r>
        <w:t xml:space="preserve">if the </w:t>
      </w:r>
      <w:r>
        <w:rPr>
          <w:i/>
          <w:iCs/>
        </w:rPr>
        <w:t>OD-SSB-Config</w:t>
      </w:r>
      <w:del w:id="716" w:author="Xiaomi_Li Zhao" w:date="2025-09-17T15:11:00Z">
        <w:r>
          <w:delText xml:space="preserve"> and </w:delText>
        </w:r>
      </w:del>
      <w:ins w:id="717" w:author="Xiaomi_Li Zhao" w:date="2025-09-17T15:11:00Z">
        <w:r>
          <w:t xml:space="preserve">, </w:t>
        </w:r>
      </w:ins>
      <w:r>
        <w:rPr>
          <w:i/>
          <w:iCs/>
        </w:rPr>
        <w:t>absoluteFrequencySSB</w:t>
      </w:r>
      <w:del w:id="718" w:author="Xiaomi_Li Zhao" w:date="2025-09-17T15:11:00Z">
        <w:r>
          <w:delText xml:space="preserve"> are configured</w:delText>
        </w:r>
      </w:del>
      <w:r>
        <w:t xml:space="preserve"> and </w:t>
      </w:r>
      <w:r>
        <w:rPr>
          <w:i/>
          <w:iCs/>
        </w:rPr>
        <w:t>od-ssb-absoluteFrequency</w:t>
      </w:r>
      <w:r>
        <w:t xml:space="preserve"> </w:t>
      </w:r>
      <w:del w:id="719" w:author="Xiaomi_Li Zhao" w:date="2025-09-17T15:11:00Z">
        <w:r>
          <w:delText xml:space="preserve">is </w:delText>
        </w:r>
      </w:del>
      <w:ins w:id="720"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721"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722" w:author="Xiaomi_Li Zhao" w:date="2025-09-17T15:44:00Z">
        <w:r>
          <w:delText>, or</w:delText>
        </w:r>
      </w:del>
      <w:r>
        <w:t>:</w:t>
      </w:r>
    </w:p>
    <w:p w14:paraId="2DFD9CCB" w14:textId="77777777" w:rsidR="00A75840" w:rsidRDefault="00C73004">
      <w:pPr>
        <w:pStyle w:val="B2"/>
        <w:rPr>
          <w:del w:id="723" w:author="Xiaomi_Li Zhao" w:date="2025-09-17T15:44:00Z"/>
        </w:rPr>
      </w:pPr>
      <w:del w:id="724"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725" w:author="Xiaomi_Li Zhao" w:date="2025-09-17T15:44:00Z"/>
        </w:rPr>
      </w:pPr>
      <w:del w:id="726"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727" w:author="Xiaomi_Li Zhao" w:date="2025-09-17T15:44:00Z">
        <w:r>
          <w:delText>2&gt;</w:delText>
        </w:r>
        <w:r>
          <w:tab/>
          <w:delText xml:space="preserve">if the </w:delText>
        </w:r>
        <w:r>
          <w:rPr>
            <w:i/>
            <w:iCs/>
          </w:rPr>
          <w:delText>OD-SSB-Config</w:delText>
        </w:r>
      </w:del>
      <w:del w:id="728" w:author="Xiaomi_Li Zhao" w:date="2025-09-17T15:09:00Z">
        <w:r>
          <w:delText xml:space="preserve"> and </w:delText>
        </w:r>
      </w:del>
      <w:del w:id="729" w:author="Xiaomi_Li Zhao" w:date="2025-09-17T15:44:00Z">
        <w:r>
          <w:rPr>
            <w:i/>
            <w:iCs/>
          </w:rPr>
          <w:delText>absoluteFrequencySSB</w:delText>
        </w:r>
        <w:r>
          <w:delText xml:space="preserve"> </w:delText>
        </w:r>
      </w:del>
      <w:del w:id="730" w:author="Xiaomi_Li Zhao" w:date="2025-09-17T15:10:00Z">
        <w:r>
          <w:delText xml:space="preserve">are configured </w:delText>
        </w:r>
      </w:del>
      <w:del w:id="731" w:author="Xiaomi_Li Zhao" w:date="2025-09-17T15:44:00Z">
        <w:r>
          <w:delText xml:space="preserve">and </w:delText>
        </w:r>
        <w:r>
          <w:rPr>
            <w:i/>
            <w:iCs/>
          </w:rPr>
          <w:delText>od-ssb-absoluteFrequency</w:delText>
        </w:r>
        <w:r>
          <w:delText xml:space="preserve"> </w:delText>
        </w:r>
      </w:del>
      <w:del w:id="732" w:author="Xiaomi_Li Zhao" w:date="2025-09-17T15:10:00Z">
        <w:r>
          <w:delText xml:space="preserve">is </w:delText>
        </w:r>
      </w:del>
      <w:del w:id="733"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734" w:author="Xiaomi_Li Zhao" w:date="2025-09-17T15:44:00Z"/>
        </w:rPr>
      </w:pPr>
      <w:ins w:id="735" w:author="Xiaomi_Li Zhao" w:date="2025-09-17T15:44:00Z">
        <w:r>
          <w:t>2&gt;</w:t>
        </w:r>
        <w:r>
          <w:tab/>
        </w:r>
      </w:ins>
      <w:ins w:id="736"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37" w:author="Xiaomi_Li Zhao" w:date="2025-09-17T15:44:00Z">
        <w:r>
          <w:t>:</w:t>
        </w:r>
      </w:ins>
    </w:p>
    <w:p w14:paraId="69E94AE4" w14:textId="77777777" w:rsidR="00A75840" w:rsidRDefault="00C73004">
      <w:pPr>
        <w:pStyle w:val="B2"/>
        <w:rPr>
          <w:ins w:id="738" w:author="Xiaomi_Li Zhao" w:date="2025-09-17T15:44:00Z"/>
        </w:rPr>
      </w:pPr>
      <w:ins w:id="739"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740" w:author="Xiaomi_Li Zhao" w:date="2025-09-17T15:10:00Z"/>
        </w:rPr>
      </w:pPr>
      <w:ins w:id="741" w:author="Xiaomi_Li Zhao" w:date="2025-09-17T15:44:00Z">
        <w:r>
          <w:t>2&gt;</w:t>
        </w:r>
        <w:r>
          <w:tab/>
          <w:t xml:space="preserve">if the </w:t>
        </w:r>
        <w:r>
          <w:rPr>
            <w:i/>
            <w:iCs/>
          </w:rPr>
          <w:t>OD-SSB-Config</w:t>
        </w:r>
        <w:r>
          <w:t>,</w:t>
        </w:r>
      </w:ins>
      <w:ins w:id="742" w:author="Xiaomi_Li Zhao" w:date="2025-09-17T15:46:00Z">
        <w:r>
          <w:t xml:space="preserve"> </w:t>
        </w:r>
      </w:ins>
      <w:ins w:id="743"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744" w:author="Xiaomi_Li Zhao" w:date="2025-09-17T15:10:00Z"/>
        </w:rPr>
      </w:pPr>
      <w:ins w:id="745"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746" w:author="Xiaomi_Li Zhao" w:date="2025-09-17T15:10:00Z"/>
        </w:rPr>
      </w:pPr>
      <w:ins w:id="74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748" w:author="Xiaomi_Li Zhao" w:date="2025-09-17T15:10:00Z"/>
        </w:rPr>
      </w:pPr>
      <w:ins w:id="749"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750" w:author="Xiaomi_Li Zhao" w:date="2025-09-17T15:10:00Z"/>
        </w:rPr>
      </w:pPr>
      <w:ins w:id="751" w:author="Xiaomi_Li Zhao" w:date="2025-09-17T15:10:00Z">
        <w:r>
          <w:t>4&gt;</w:t>
        </w:r>
        <w:r>
          <w:tab/>
          <w:t>derive serving cell SINR based on SS/PBCH block, as described in 5.5.3.3;</w:t>
        </w:r>
      </w:ins>
    </w:p>
    <w:p w14:paraId="7A2E7426" w14:textId="77777777" w:rsidR="00A75840" w:rsidRDefault="00C73004">
      <w:pPr>
        <w:pStyle w:val="B3"/>
        <w:rPr>
          <w:ins w:id="752" w:author="Xiaomi_Li Zhao" w:date="2025-09-17T15:10:00Z"/>
        </w:rPr>
      </w:pPr>
      <w:ins w:id="753"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754" w:author="Xiaomi_Li Zhao" w:date="2025-09-17T15:10:00Z"/>
        </w:rPr>
      </w:pPr>
      <w:ins w:id="755"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756" w:author="Xiaomi_Li Zhao" w:date="2025-09-17T15:10:00Z"/>
        </w:rPr>
      </w:pPr>
      <w:ins w:id="757"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758"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759" w:author="Xiaomi_Li Zhao" w:date="2025-09-17T15:13:00Z">
        <w:r>
          <w:delText xml:space="preserve"> and</w:delText>
        </w:r>
      </w:del>
      <w:ins w:id="760" w:author="Xiaomi_Li Zhao" w:date="2025-09-17T15:13:00Z">
        <w:r>
          <w:t>,</w:t>
        </w:r>
      </w:ins>
      <w:r>
        <w:t xml:space="preserve"> </w:t>
      </w:r>
      <w:r>
        <w:rPr>
          <w:i/>
          <w:iCs/>
        </w:rPr>
        <w:t>absoluteFrequencySSB</w:t>
      </w:r>
      <w:del w:id="761" w:author="Xiaomi_Li Zhao" w:date="2025-09-17T15:13:00Z">
        <w:r>
          <w:delText xml:space="preserve"> are configured</w:delText>
        </w:r>
      </w:del>
      <w:r>
        <w:t xml:space="preserve"> and </w:t>
      </w:r>
      <w:r>
        <w:rPr>
          <w:i/>
          <w:iCs/>
        </w:rPr>
        <w:t>od-ssb-absoluteFrequency</w:t>
      </w:r>
      <w:r>
        <w:t xml:space="preserve"> </w:t>
      </w:r>
      <w:del w:id="762" w:author="Xiaomi_Li Zhao" w:date="2025-09-17T15:13:00Z">
        <w:r>
          <w:delText xml:space="preserve">is </w:delText>
        </w:r>
      </w:del>
      <w:ins w:id="763"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64"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765"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66"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67" w:author="Qianxi Lu" w:date="2025-09-17T16:31:00Z">
        <w:r>
          <w:t xml:space="preserve"> should be relocated, but that </w:t>
        </w:r>
      </w:ins>
      <w:ins w:id="768" w:author="Qianxi Lu" w:date="2025-09-17T16:32:00Z">
        <w:r>
          <w:t xml:space="preserve">should rely on </w:t>
        </w:r>
        <w:r>
          <w:rPr>
            <w:i/>
            <w:iCs/>
          </w:rPr>
          <w:t>servingCellMO-OD</w:t>
        </w:r>
        <w:r>
          <w:t xml:space="preserve"> so should combine with the branch of </w:t>
        </w:r>
        <w:r>
          <w:rPr>
            <w:i/>
            <w:iCs/>
          </w:rPr>
          <w:t>servingCellMO-OD</w:t>
        </w:r>
        <w:r>
          <w:t>?</w:t>
        </w:r>
      </w:ins>
      <w:ins w:id="769" w:author="Qianxi Lu" w:date="2025-09-19T09:01:00Z">
        <w:r>
          <w:t xml:space="preserve"> [OPPO2]</w:t>
        </w:r>
      </w:ins>
      <w:ins w:id="770" w:author="Qianxi Lu" w:date="2025-09-19T09:02:00Z">
        <w:r>
          <w:t xml:space="preserve"> After offline with Xiaomi, it seems the intention was to mandate using servingCellMO (rather than servingCellMO-OD) for the SSB-less case, i.e., does not pursue the case where the </w:t>
        </w:r>
      </w:ins>
      <w:ins w:id="771" w:author="Qianxi Lu" w:date="2025-09-19T09:03:00Z">
        <w:r>
          <w:rPr>
            <w:rFonts w:eastAsiaTheme="minorEastAsia"/>
            <w:i/>
            <w:iCs/>
            <w:lang w:val="en-US"/>
            <w:rPrChange w:id="772"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73"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74" w:author="Qianxi Lu" w:date="2025-09-19T09:04:00Z">
              <w:rPr/>
            </w:rPrChange>
          </w:rPr>
          <w:t>servingCell</w:t>
        </w:r>
      </w:ins>
      <w:ins w:id="775" w:author="Qianxi Lu" w:date="2025-09-19T09:04:00Z">
        <w:r>
          <w:rPr>
            <w:i/>
            <w:iCs/>
            <w:rPrChange w:id="776"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777"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78"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779" w:author="Sharp-LIU Lei" w:date="2025-09-18T12:48:00Z"/>
          <w:iCs/>
        </w:rPr>
      </w:pPr>
      <w:r>
        <w:tab/>
      </w:r>
      <w:ins w:id="780"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81" w:author="Sharp-LIU Lei" w:date="2025-09-18T12:48:00Z">
        <w:r>
          <w:rPr>
            <w:iCs/>
          </w:rPr>
          <w:t>, or:</w:t>
        </w:r>
      </w:ins>
    </w:p>
    <w:p w14:paraId="05CC9953" w14:textId="77777777" w:rsidR="00A75840" w:rsidRDefault="00C73004">
      <w:pPr>
        <w:pStyle w:val="B2"/>
        <w:ind w:left="1134" w:firstLine="1"/>
        <w:rPr>
          <w:ins w:id="782" w:author="Sharp-LIU Lei" w:date="2025-09-18T12:48:00Z"/>
        </w:rPr>
      </w:pPr>
      <w:ins w:id="783" w:author="Sharp-LIU Lei" w:date="2025-09-18T12:49:00Z">
        <w:r>
          <w:t>4</w:t>
        </w:r>
      </w:ins>
      <w:ins w:id="784"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785" w:author="Sharp-LIU Lei" w:date="2025-09-18T12:48:00Z"/>
        </w:rPr>
      </w:pPr>
      <w:ins w:id="786" w:author="Sharp-LIU Lei" w:date="2025-09-18T12:49:00Z">
        <w:r>
          <w:t>4</w:t>
        </w:r>
      </w:ins>
      <w:ins w:id="787"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788" w:author="Sharp-LIU Lei" w:date="2025-09-18T12:48:00Z"/>
        </w:rPr>
      </w:pPr>
      <w:ins w:id="789" w:author="Sharp-LIU Lei" w:date="2025-09-18T12:49:00Z">
        <w:r>
          <w:t>4</w:t>
        </w:r>
      </w:ins>
      <w:ins w:id="790"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791"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792"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lastRenderedPageBreak/>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793"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794" w:author="Rapporteur" w:date="2025-09-30T00:58:00Z"/>
        </w:rPr>
      </w:pPr>
      <w:r>
        <w:rPr>
          <w:b/>
        </w:rPr>
        <w:t>[Comments]</w:t>
      </w:r>
      <w:r>
        <w:t>:</w:t>
      </w:r>
    </w:p>
    <w:p w14:paraId="3B093D2A" w14:textId="77777777" w:rsidR="00A75840" w:rsidRDefault="00C73004">
      <w:ins w:id="795"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796"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97"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798"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799" w:author="Rapporteur" w:date="2025-09-30T00:59:00Z"/>
        </w:rPr>
      </w:pPr>
      <w:r>
        <w:lastRenderedPageBreak/>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800"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br/>
        <w:t>[Description]</w:t>
      </w:r>
      <w:r>
        <w:t>:</w:t>
      </w:r>
      <w:r>
        <w:rPr>
          <w:rFonts w:eastAsia="DengXian" w:hint="eastAsia"/>
        </w:rPr>
        <w:t xml:space="preserve"> </w:t>
      </w:r>
    </w:p>
    <w:p w14:paraId="56249349" w14:textId="77777777" w:rsidR="00A75840" w:rsidRDefault="00C73004">
      <w:pPr>
        <w:pStyle w:val="B1"/>
      </w:pPr>
      <w:bookmarkStart w:id="801"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802"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801"/>
      <w:bookmarkEnd w:id="802"/>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803"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804" w:author="Huawei (Lili)" w:date="2025-09-30T21:50:00Z">
        <w:r>
          <w:t>2&gt;</w:t>
        </w:r>
        <w:r>
          <w:tab/>
          <w:t xml:space="preserve">if </w:t>
        </w:r>
      </w:ins>
      <w:ins w:id="805"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806" w:author="Huawei (Lili)" w:date="2025-09-30T21:55:00Z">
        <w:r>
          <w:t xml:space="preserve"> and </w:t>
        </w:r>
        <w:r>
          <w:rPr>
            <w:i/>
            <w:iCs/>
          </w:rPr>
          <w:t>od-ssb</w:t>
        </w:r>
        <w:r>
          <w:t xml:space="preserve"> is not configured,</w:t>
        </w:r>
      </w:ins>
      <w:ins w:id="807" w:author="Huawei (Lili)" w:date="2025-09-30T21:54:00Z">
        <w:r>
          <w:t xml:space="preserve"> or:</w:t>
        </w:r>
      </w:ins>
    </w:p>
    <w:p w14:paraId="7FE38DC4" w14:textId="77777777" w:rsidR="00A75840" w:rsidRDefault="00C73004">
      <w:pPr>
        <w:pStyle w:val="B2"/>
        <w:rPr>
          <w:ins w:id="808" w:author="Huawei (Lili)" w:date="2025-09-30T21:55:00Z"/>
        </w:rPr>
      </w:pPr>
      <w:ins w:id="809"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810" w:author="Huawei (Lili)" w:date="2025-09-30T22:05:00Z">
        <w:r>
          <w:t xml:space="preserve"> not</w:t>
        </w:r>
      </w:ins>
      <w:ins w:id="811" w:author="Huawei (Lili)" w:date="2025-09-30T21:55:00Z">
        <w:r>
          <w:t xml:space="preserve"> configured</w:t>
        </w:r>
      </w:ins>
      <w:ins w:id="812" w:author="Huawei (Lili)" w:date="2025-09-30T22:05:00Z">
        <w:r>
          <w:t xml:space="preserve"> with</w:t>
        </w:r>
      </w:ins>
      <w:ins w:id="813" w:author="Huawei (Lili)" w:date="2025-09-30T21:55:00Z">
        <w:r>
          <w:t xml:space="preserve"> </w:t>
        </w:r>
      </w:ins>
      <w:ins w:id="814" w:author="Huawei (Lili)" w:date="2025-09-30T22:04:00Z">
        <w:r>
          <w:rPr>
            <w:i/>
            <w:iCs/>
          </w:rPr>
          <w:t>od-ssb-absoluteFrequency</w:t>
        </w:r>
      </w:ins>
      <w:ins w:id="815" w:author="Huawei (Lili)" w:date="2025-09-30T21:55:00Z">
        <w:r>
          <w:t>, or:</w:t>
        </w:r>
      </w:ins>
    </w:p>
    <w:p w14:paraId="57C28A78" w14:textId="77777777" w:rsidR="00A75840" w:rsidRDefault="00C73004">
      <w:pPr>
        <w:pStyle w:val="B2"/>
        <w:rPr>
          <w:ins w:id="816" w:author="Huawei (Lili)" w:date="2025-09-30T22:05:00Z"/>
        </w:rPr>
      </w:pPr>
      <w:ins w:id="817" w:author="Huawei (Lili)" w:date="2025-09-30T22:05:00Z">
        <w:r>
          <w:lastRenderedPageBreak/>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818" w:author="Huawei (Lili)" w:date="2025-09-30T22:06:00Z">
        <w:r>
          <w:t xml:space="preserve">OD-SSB transmission is </w:t>
        </w:r>
      </w:ins>
      <w:ins w:id="819" w:author="Huawei (Lili)" w:date="2025-09-30T22:09:00Z">
        <w:r>
          <w:t xml:space="preserve">not </w:t>
        </w:r>
      </w:ins>
      <w:ins w:id="820" w:author="Huawei (Lili)" w:date="2025-09-30T22:06:00Z">
        <w:r>
          <w:t xml:space="preserve">activated, </w:t>
        </w:r>
      </w:ins>
      <w:ins w:id="821" w:author="Huawei (Lili)" w:date="2025-09-30T22:05:00Z">
        <w:r>
          <w:t>or:</w:t>
        </w:r>
      </w:ins>
    </w:p>
    <w:p w14:paraId="5D46F795" w14:textId="77777777" w:rsidR="00A75840" w:rsidRDefault="00C73004">
      <w:pPr>
        <w:pStyle w:val="B2"/>
        <w:rPr>
          <w:ins w:id="822" w:author="Huawei (Lili)" w:date="2025-09-30T22:06:00Z"/>
        </w:rPr>
      </w:pPr>
      <w:ins w:id="823"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824" w:author="Huawei (Lili)" w:date="2025-09-30T22:08:00Z"/>
        </w:rPr>
      </w:pPr>
      <w:del w:id="825"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826" w:author="Huawei (Lili)" w:date="2025-09-30T22:08:00Z"/>
        </w:rPr>
      </w:pPr>
      <w:del w:id="827"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828" w:author="Huawei (Lili)" w:date="2025-09-30T22:08:00Z"/>
        </w:rPr>
      </w:pPr>
      <w:del w:id="829"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830" w:author="Huawei (Lili)" w:date="2025-09-30T22:08:00Z"/>
        </w:rPr>
      </w:pPr>
      <w:del w:id="83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832"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833" w:author="Huawei (Lili)" w:date="2025-09-30T22:09:00Z"/>
        </w:rPr>
      </w:pPr>
      <w:ins w:id="834" w:author="Huawei (Lili)" w:date="2025-09-30T22:09:00Z">
        <w:r>
          <w:t>2&gt;</w:t>
        </w:r>
        <w:r>
          <w:tab/>
        </w:r>
      </w:ins>
      <w:ins w:id="835" w:author="Huawei (Lili)" w:date="2025-09-30T22:11:00Z">
        <w:r>
          <w:t xml:space="preserve">else </w:t>
        </w:r>
      </w:ins>
      <w:ins w:id="836"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837" w:author="Huawei (Lili)" w:date="2025-09-30T22:09:00Z"/>
        </w:rPr>
      </w:pPr>
      <w:del w:id="838"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839" w:author="Huawei (Lili)" w:date="2025-09-30T22:10:00Z"/>
        </w:rPr>
      </w:pPr>
      <w:ins w:id="840"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841" w:author="Huawei (Lili)" w:date="2025-09-30T22:10:00Z"/>
        </w:rPr>
      </w:pPr>
      <w:ins w:id="842"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843" w:author="Huawei (Lili)" w:date="2025-09-30T22:10:00Z"/>
        </w:rPr>
      </w:pPr>
      <w:ins w:id="84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845" w:author="Huawei (Lili)" w:date="2025-09-30T22:10:00Z"/>
        </w:rPr>
      </w:pPr>
      <w:ins w:id="846"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847" w:author="Huawei (Lili)" w:date="2025-09-30T22:10:00Z"/>
        </w:rPr>
      </w:pPr>
      <w:del w:id="848"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849" w:author="Huawei (Lili)" w:date="2025-09-30T22:10:00Z"/>
        </w:rPr>
      </w:pPr>
      <w:del w:id="850"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851" w:author="Huawei (Lili)" w:date="2025-09-30T22:10:00Z"/>
        </w:rPr>
      </w:pPr>
      <w:del w:id="852"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853" w:author="Huawei (Lili)" w:date="2025-09-30T22:10:00Z"/>
        </w:rPr>
      </w:pPr>
      <w:del w:id="85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855"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lastRenderedPageBreak/>
        <w:t>4&gt;</w:t>
      </w:r>
      <w:r>
        <w:tab/>
        <w:t>derive serving cell SINR based on CSI-RS, as described in 5.5.3.3;</w:t>
      </w:r>
    </w:p>
    <w:p w14:paraId="390E6048" w14:textId="77777777" w:rsidR="00A75840" w:rsidRDefault="00C73004">
      <w:pPr>
        <w:pStyle w:val="B2"/>
        <w:rPr>
          <w:ins w:id="856" w:author="Huawei (Lili)" w:date="2025-09-30T22:10:00Z"/>
        </w:rPr>
      </w:pPr>
      <w:ins w:id="857" w:author="Huawei (Lili)" w:date="2025-09-30T22:10:00Z">
        <w:r>
          <w:t>2&gt;</w:t>
        </w:r>
        <w:r>
          <w:tab/>
        </w:r>
      </w:ins>
      <w:ins w:id="858" w:author="Huawei (Lili)" w:date="2025-09-30T22:11:00Z">
        <w:r>
          <w:t xml:space="preserve">else </w:t>
        </w:r>
      </w:ins>
      <w:ins w:id="859"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860" w:author="Huawei (Lili)" w:date="2025-09-30T22:11:00Z"/>
        </w:rPr>
      </w:pPr>
      <w:del w:id="861"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862"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63"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64"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t>[Comments]</w:t>
      </w:r>
      <w:r>
        <w:t>:</w:t>
      </w:r>
    </w:p>
    <w:p w14:paraId="00F2DBD8" w14:textId="77777777" w:rsidR="00A75840" w:rsidRDefault="00C73004">
      <w:pPr>
        <w:rPr>
          <w:rFonts w:eastAsia="Malgun Gothic"/>
          <w:lang w:eastAsia="ko-KR"/>
        </w:rPr>
      </w:pPr>
      <w:ins w:id="865"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lastRenderedPageBreak/>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lastRenderedPageBreak/>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351302C5" w14:textId="77777777" w:rsidR="00A75840" w:rsidRDefault="00A75840"/>
    <w:p w14:paraId="355E1AE8" w14:textId="77777777" w:rsidR="00A75840" w:rsidRDefault="00C73004">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66" w:author="Nokia" w:date="2025-09-18T11:39:00Z">
        <w:r>
          <w:rPr>
            <w:i/>
            <w:iCs/>
          </w:rPr>
          <w:delText xml:space="preserve">threshold </w:delText>
        </w:r>
      </w:del>
      <w:ins w:id="867"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68" w:author="Nokia" w:date="2025-09-18T11:39:00Z">
        <w:r>
          <w:rPr>
            <w:i/>
            <w:iCs/>
          </w:rPr>
          <w:delText xml:space="preserve">threshold </w:delText>
        </w:r>
      </w:del>
      <w:ins w:id="869"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pPr>
        <w:pStyle w:val="Heading4"/>
      </w:pPr>
      <w:bookmarkStart w:id="870" w:name="_Toc193445652"/>
      <w:bookmarkStart w:id="871" w:name="_Toc193451457"/>
      <w:bookmarkStart w:id="872" w:name="_Toc201295009"/>
      <w:bookmarkStart w:id="873" w:name="_Toc60776888"/>
      <w:bookmarkStart w:id="874" w:name="_Toc193462722"/>
      <w:r>
        <w:t>5.5.4.3</w:t>
      </w:r>
      <w:r>
        <w:tab/>
        <w:t>Event A2 (Serving becomes worse than threshold)</w:t>
      </w:r>
      <w:bookmarkEnd w:id="870"/>
      <w:bookmarkEnd w:id="871"/>
      <w:bookmarkEnd w:id="872"/>
      <w:bookmarkEnd w:id="873"/>
      <w:bookmarkEnd w:id="874"/>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875" w:name="_Hlk209104710"/>
      <w:bookmarkStart w:id="876" w:name="_Toc193451497"/>
      <w:bookmarkStart w:id="877" w:name="_Toc193445692"/>
      <w:bookmarkStart w:id="878" w:name="_Toc193462762"/>
      <w:bookmarkStart w:id="879" w:name="_Toc60776912"/>
      <w:r>
        <w:t>5.5x.1.3</w:t>
      </w:r>
      <w:bookmarkEnd w:id="875"/>
      <w:r>
        <w:tab/>
        <w:t>Reception of CSI-LoggedMeasurementConfig by the UE</w:t>
      </w:r>
      <w:bookmarkEnd w:id="876"/>
      <w:bookmarkEnd w:id="877"/>
      <w:bookmarkEnd w:id="878"/>
      <w:bookmarkEnd w:id="879"/>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880"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881" w:author="Huawei, HiSilicon" w:date="2025-09-18T11:56:00Z">
        <w:r>
          <w:t>3&gt;</w:t>
        </w:r>
        <w:r>
          <w:tab/>
        </w:r>
      </w:ins>
      <w:ins w:id="882" w:author="Huawei, HiSilicon" w:date="2025-09-18T11:58:00Z">
        <w:r>
          <w:t xml:space="preserve">discard any logged measurement entries included in </w:t>
        </w:r>
        <w:r>
          <w:rPr>
            <w:i/>
          </w:rPr>
          <w:t>VarCSI-LogMeasReport</w:t>
        </w:r>
      </w:ins>
      <w:ins w:id="883" w:author="Huawei, HiSilicon" w:date="2025-09-18T11:59:00Z">
        <w:r>
          <w:t xml:space="preserve"> for this </w:t>
        </w:r>
        <w:r>
          <w:rPr>
            <w:i/>
            <w:iCs/>
          </w:rPr>
          <w:t>csi-LoggedMeasurementConfigId</w:t>
        </w:r>
      </w:ins>
      <w:ins w:id="884"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885" w:name="_Toc193462764"/>
      <w:bookmarkStart w:id="886" w:name="_Toc193451499"/>
      <w:bookmarkStart w:id="887" w:name="_Toc193445694"/>
      <w:bookmarkStart w:id="888" w:name="_Toc60776914"/>
      <w:r>
        <w:t>5.5x.2</w:t>
      </w:r>
      <w:r>
        <w:tab/>
        <w:t>Release of Network-Side Logged Measurement Configuration</w:t>
      </w:r>
      <w:bookmarkEnd w:id="885"/>
      <w:bookmarkEnd w:id="886"/>
      <w:bookmarkEnd w:id="887"/>
      <w:bookmarkEnd w:id="888"/>
    </w:p>
    <w:p w14:paraId="76394ABA" w14:textId="77777777" w:rsidR="00A75840" w:rsidRDefault="00C73004">
      <w:pPr>
        <w:pStyle w:val="Heading4"/>
      </w:pPr>
      <w:bookmarkStart w:id="889" w:name="_Toc193462765"/>
      <w:bookmarkStart w:id="890" w:name="_Toc193445695"/>
      <w:bookmarkStart w:id="891" w:name="_Toc60776915"/>
      <w:bookmarkStart w:id="892" w:name="_Toc193451500"/>
      <w:r>
        <w:t>5.5x.2.1</w:t>
      </w:r>
      <w:r>
        <w:tab/>
        <w:t>General</w:t>
      </w:r>
      <w:bookmarkEnd w:id="889"/>
      <w:bookmarkEnd w:id="890"/>
      <w:bookmarkEnd w:id="891"/>
      <w:bookmarkEnd w:id="892"/>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893" w:name="_Toc193445696"/>
      <w:bookmarkStart w:id="894" w:name="_Toc193451501"/>
      <w:bookmarkStart w:id="895" w:name="_Toc60776916"/>
      <w:bookmarkStart w:id="896" w:name="_Toc193462766"/>
      <w:r>
        <w:t>5.5x.2.2</w:t>
      </w:r>
      <w:r>
        <w:tab/>
        <w:t>Initiation</w:t>
      </w:r>
      <w:bookmarkEnd w:id="893"/>
      <w:bookmarkEnd w:id="894"/>
      <w:bookmarkEnd w:id="895"/>
      <w:bookmarkEnd w:id="896"/>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897" w:author="Huawei, HiSilicon" w:date="2025-09-18T12:09:00Z">
        <w:r>
          <w:rPr>
            <w:i/>
            <w:iCs/>
          </w:rPr>
          <w:t>csi-LoggedMeasurementConfigId</w:t>
        </w:r>
        <w:r>
          <w:t xml:space="preserve"> </w:t>
        </w:r>
      </w:ins>
      <w:del w:id="898"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899" w:author="Huawei, HiSilicon" w:date="2025-09-18T12:09:00Z"/>
        </w:rPr>
      </w:pPr>
      <w:r>
        <w:t>2&gt;</w:t>
      </w:r>
      <w:r>
        <w:tab/>
        <w:t xml:space="preserve">if the current UE configuration for the associated serving cell includes a CSI logged measurement configuration with the associated </w:t>
      </w:r>
      <w:ins w:id="900" w:author="Huawei, HiSilicon" w:date="2025-09-18T12:10:00Z">
        <w:r>
          <w:rPr>
            <w:i/>
            <w:iCs/>
          </w:rPr>
          <w:t>csi-LoggedMeasurementConfigId</w:t>
        </w:r>
      </w:ins>
      <w:del w:id="901" w:author="Huawei, HiSilicon" w:date="2025-09-18T12:10:00Z">
        <w:r>
          <w:delText>CSI logged measurement configuration ID</w:delText>
        </w:r>
      </w:del>
      <w:r>
        <w:t>:</w:t>
      </w:r>
    </w:p>
    <w:p w14:paraId="55494FC5" w14:textId="77777777" w:rsidR="00A75840" w:rsidRDefault="00C73004">
      <w:pPr>
        <w:pStyle w:val="B3"/>
      </w:pPr>
      <w:ins w:id="902"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903" w:author="Huawei, HiSilicon" w:date="2025-09-18T12:10:00Z">
        <w:r>
          <w:t>concerned</w:t>
        </w:r>
      </w:ins>
      <w:ins w:id="904"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lastRenderedPageBreak/>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t>Measurements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905" w:author="ZTE DF" w:date="2025-09-25T14:14:00Z"/>
          <w:lang w:val="en-US"/>
        </w:rPr>
      </w:pPr>
      <w:ins w:id="906"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907" w:author="ZTE DF" w:date="2025-09-25T14:14:00Z"/>
          <w:lang w:val="en-US"/>
        </w:rPr>
      </w:pPr>
      <w:ins w:id="908"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909" w:author="ZTE DF" w:date="2025-09-25T14:14:00Z"/>
          <w:lang w:val="en-US"/>
        </w:rPr>
      </w:pPr>
      <w:ins w:id="910" w:author="ZTE DF" w:date="2025-09-25T14:15:00Z">
        <w:r>
          <w:rPr>
            <w:rFonts w:eastAsia="SimSun" w:hint="eastAsia"/>
            <w:sz w:val="20"/>
            <w:szCs w:val="20"/>
            <w:lang w:val="en-US" w:eastAsia="zh-CN" w:bidi="ar"/>
          </w:rPr>
          <w:t>4</w:t>
        </w:r>
      </w:ins>
      <w:ins w:id="911"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912"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913"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914" w:author="ZTE DF" w:date="2025-09-25T14:15:00Z">
        <w:r>
          <w:rPr>
            <w:rFonts w:hint="eastAsia"/>
            <w:sz w:val="20"/>
            <w:szCs w:val="20"/>
            <w:lang w:val="en-US" w:eastAsia="zh-CN" w:bidi="ar"/>
          </w:rPr>
          <w:t>3</w:t>
        </w:r>
      </w:ins>
      <w:ins w:id="915"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916"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917"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918" w:author="CATT" w:date="2025-09-18T14:55:00Z">
        <w:r>
          <w:t>physical cell identity and carrier frequency</w:t>
        </w:r>
      </w:ins>
      <w:del w:id="919"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920"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921"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50915638" w14:textId="77777777" w:rsidR="00A75840" w:rsidRDefault="00C73004">
      <w:pPr>
        <w:pStyle w:val="Heading3"/>
      </w:pPr>
      <w:bookmarkStart w:id="922" w:name="_Toc193445697"/>
      <w:bookmarkStart w:id="923" w:name="_Toc193462767"/>
      <w:bookmarkStart w:id="924" w:name="_Toc60776917"/>
      <w:bookmarkStart w:id="925" w:name="_Toc193451502"/>
      <w:r>
        <w:t>5.5x.3</w:t>
      </w:r>
      <w:r>
        <w:tab/>
        <w:t>Measurements logging</w:t>
      </w:r>
      <w:bookmarkEnd w:id="922"/>
      <w:bookmarkEnd w:id="923"/>
      <w:bookmarkEnd w:id="924"/>
      <w:bookmarkEnd w:id="925"/>
    </w:p>
    <w:p w14:paraId="72A58971" w14:textId="77777777" w:rsidR="00A75840" w:rsidRDefault="00C73004">
      <w:pPr>
        <w:pStyle w:val="Heading4"/>
      </w:pPr>
      <w:bookmarkStart w:id="926" w:name="_Toc193445698"/>
      <w:bookmarkStart w:id="927" w:name="_Toc60776918"/>
      <w:bookmarkStart w:id="928" w:name="_Toc193451503"/>
      <w:bookmarkStart w:id="929" w:name="_Toc193462768"/>
      <w:r>
        <w:t>5.5x.3.1</w:t>
      </w:r>
      <w:r>
        <w:tab/>
        <w:t>General</w:t>
      </w:r>
      <w:bookmarkEnd w:id="926"/>
      <w:bookmarkEnd w:id="927"/>
      <w:bookmarkEnd w:id="928"/>
      <w:bookmarkEnd w:id="929"/>
    </w:p>
    <w:p w14:paraId="5396B1DB" w14:textId="77777777" w:rsidR="00A75840" w:rsidRDefault="00C73004">
      <w:r>
        <w:t>This procedure specifies the logging of available measurements by a UE in RRC_CONNECTED that has a logged measurement configuration for network-side data collection.</w:t>
      </w:r>
    </w:p>
    <w:p w14:paraId="5731F77F" w14:textId="77777777" w:rsidR="00A75840" w:rsidRDefault="00C73004">
      <w:pPr>
        <w:pStyle w:val="Heading4"/>
      </w:pPr>
      <w:r>
        <w:t>5.5x.3.2</w:t>
      </w:r>
      <w:r>
        <w:tab/>
        <w:t>Initiation</w:t>
      </w:r>
    </w:p>
    <w:p w14:paraId="32F0B448" w14:textId="77777777" w:rsidR="00A75840" w:rsidRDefault="00C73004">
      <w:r>
        <w:t>The UE shall:</w:t>
      </w:r>
    </w:p>
    <w:p w14:paraId="5740EC45" w14:textId="77777777" w:rsidR="00A75840" w:rsidRDefault="00C73004">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70B50328"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6B470B8A" w14:textId="77777777" w:rsidR="00A75840" w:rsidRDefault="00C73004">
      <w:pPr>
        <w:pStyle w:val="B3"/>
        <w:rPr>
          <w:ins w:id="930" w:author="Huawei, HiSilicon" w:date="2025-09-18T14:54:00Z"/>
        </w:rPr>
      </w:pPr>
      <w:r>
        <w:rPr>
          <w:rFonts w:eastAsia="Malgun Gothic"/>
          <w:lang w:eastAsia="ko-KR"/>
        </w:rPr>
        <w:lastRenderedPageBreak/>
        <w:t>3&gt;</w:t>
      </w:r>
      <w:r>
        <w:rPr>
          <w:rFonts w:eastAsia="Malgun Gothic"/>
          <w:lang w:eastAsia="ko-KR"/>
        </w:rPr>
        <w:tab/>
      </w:r>
      <w:ins w:id="931" w:author="Huawei, HiSilicon" w:date="2025-09-18T14:49:00Z">
        <w:r>
          <w:rPr>
            <w:rFonts w:eastAsia="Malgun Gothic"/>
            <w:lang w:eastAsia="ko-KR"/>
          </w:rPr>
          <w:t xml:space="preserve">instruct lower layers to </w:t>
        </w:r>
      </w:ins>
      <w:r>
        <w:rPr>
          <w:rFonts w:eastAsia="Malgun Gothic"/>
          <w:lang w:eastAsia="ko-KR"/>
        </w:rPr>
        <w:t xml:space="preserve">perform </w:t>
      </w:r>
      <w:del w:id="932" w:author="Huawei, HiSilicon" w:date="2025-09-18T14:44:00Z">
        <w:r>
          <w:delText xml:space="preserve">the </w:delText>
        </w:r>
      </w:del>
      <w:bookmarkStart w:id="933" w:name="_Hlk209099175"/>
      <w:del w:id="934" w:author="Huawei, HiSilicon" w:date="2025-09-18T14:49:00Z">
        <w:r>
          <w:delText xml:space="preserve">logging </w:delText>
        </w:r>
      </w:del>
      <w:ins w:id="935" w:author="Huawei, HiSilicon" w:date="2025-09-18T14:44:00Z">
        <w:r>
          <w:t xml:space="preserve">the measurements </w:t>
        </w:r>
      </w:ins>
      <w:bookmarkEnd w:id="933"/>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F92B0A2" w14:textId="77777777" w:rsidR="00A75840" w:rsidRDefault="00C73004">
      <w:pPr>
        <w:pStyle w:val="B3"/>
        <w:rPr>
          <w:rFonts w:eastAsia="Malgun Gothic"/>
          <w:lang w:eastAsia="ko-KR"/>
        </w:rPr>
      </w:pPr>
      <w:ins w:id="936" w:author="Huawei, HiSilicon" w:date="2025-09-18T14:54:00Z">
        <w:r>
          <w:rPr>
            <w:rFonts w:eastAsia="Malgun Gothic"/>
            <w:lang w:eastAsia="ko-KR"/>
          </w:rPr>
          <w:t>3</w:t>
        </w:r>
      </w:ins>
      <w:ins w:id="937" w:author="Huawei, HiSilicon" w:date="2025-09-18T14:55:00Z">
        <w:r>
          <w:rPr>
            <w:rFonts w:eastAsia="Malgun Gothic"/>
            <w:lang w:eastAsia="ko-KR"/>
          </w:rPr>
          <w:t>&gt;</w:t>
        </w:r>
        <w:r>
          <w:rPr>
            <w:rFonts w:eastAsia="Malgun Gothic"/>
            <w:lang w:eastAsia="ko-KR"/>
          </w:rPr>
          <w:tab/>
          <w:t>perform logging of the measurement</w:t>
        </w:r>
      </w:ins>
      <w:ins w:id="938" w:author="Huawei, HiSilicon" w:date="2025-09-24T17:08:00Z">
        <w:r>
          <w:rPr>
            <w:rFonts w:eastAsia="Malgun Gothic"/>
            <w:lang w:eastAsia="ko-KR"/>
          </w:rPr>
          <w:t xml:space="preserve"> results</w:t>
        </w:r>
      </w:ins>
      <w:ins w:id="939" w:author="Huawei, HiSilicon" w:date="2025-09-18T14:55:00Z">
        <w:r>
          <w:rPr>
            <w:rFonts w:eastAsia="Malgun Gothic"/>
            <w:lang w:eastAsia="ko-KR"/>
          </w:rPr>
          <w:t xml:space="preserve"> provided by lower layers;</w:t>
        </w:r>
      </w:ins>
    </w:p>
    <w:p w14:paraId="598F084C"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F3E3675"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0BC0117" w14:textId="77777777" w:rsidR="00A75840" w:rsidRDefault="00C73004">
      <w:pPr>
        <w:pStyle w:val="B3"/>
        <w:rPr>
          <w:del w:id="940"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782C058" w14:textId="77777777" w:rsidR="00A75840" w:rsidRDefault="00C73004">
      <w:pPr>
        <w:pStyle w:val="B4"/>
        <w:rPr>
          <w:ins w:id="941" w:author="Huawei, HiSilicon" w:date="2025-09-18T14:47:00Z"/>
        </w:rPr>
      </w:pPr>
      <w:r>
        <w:t>4&gt;</w:t>
      </w:r>
      <w:r>
        <w:tab/>
      </w:r>
      <w:ins w:id="942" w:author="Huawei, HiSilicon" w:date="2025-09-18T14:46:00Z">
        <w:r>
          <w:t xml:space="preserve">instruct lower layers to </w:t>
        </w:r>
      </w:ins>
      <w:r>
        <w:t xml:space="preserve">perform </w:t>
      </w:r>
      <w:ins w:id="943" w:author="Huawei, HiSilicon" w:date="2025-09-18T14:46:00Z">
        <w:r>
          <w:t xml:space="preserve">measurements </w:t>
        </w:r>
      </w:ins>
      <w:del w:id="944" w:author="Huawei, HiSilicon" w:date="2025-09-18T14:45:00Z">
        <w:r>
          <w:delText xml:space="preserve">the </w:delText>
        </w:r>
      </w:del>
      <w:del w:id="945"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E19ECDF" w14:textId="77777777" w:rsidR="00A75840" w:rsidRDefault="00C73004">
      <w:pPr>
        <w:pStyle w:val="B4"/>
      </w:pPr>
      <w:ins w:id="946" w:author="Huawei, HiSilicon" w:date="2025-09-18T14:47:00Z">
        <w:r>
          <w:t>4&gt;</w:t>
        </w:r>
        <w:r>
          <w:tab/>
        </w:r>
      </w:ins>
      <w:ins w:id="947" w:author="Huawei, HiSilicon" w:date="2025-09-18T14:55:00Z">
        <w:r>
          <w:t>perform</w:t>
        </w:r>
      </w:ins>
      <w:ins w:id="948" w:author="Huawei, HiSilicon" w:date="2025-09-18T14:47:00Z">
        <w:r>
          <w:t xml:space="preserve"> logging of the measurement received from lower layer</w:t>
        </w:r>
      </w:ins>
      <w:ins w:id="949" w:author="Huawei, HiSilicon" w:date="2025-09-18T14:55:00Z">
        <w:r>
          <w:t>s;</w:t>
        </w:r>
      </w:ins>
    </w:p>
    <w:p w14:paraId="73A11F6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73F482E"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1C0CD60" w14:textId="77777777" w:rsidR="00A75840" w:rsidRDefault="00C73004">
      <w:pPr>
        <w:pStyle w:val="B4"/>
      </w:pPr>
      <w:r>
        <w:t>4&gt;</w:t>
      </w:r>
      <w:r>
        <w:tab/>
      </w:r>
      <w:ins w:id="950" w:author="Huawei, HiSilicon" w:date="2025-09-18T14:56:00Z">
        <w:r>
          <w:t xml:space="preserve">instruct lower layers not to perform measurements </w:t>
        </w:r>
      </w:ins>
      <w:del w:id="951"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7C93AC58" w14:textId="77777777" w:rsidR="00A75840" w:rsidRDefault="00C73004">
      <w:pPr>
        <w:pStyle w:val="B2"/>
      </w:pPr>
      <w:r>
        <w:t>2&gt;</w:t>
      </w:r>
      <w:r>
        <w:tab/>
      </w:r>
      <w:r>
        <w:rPr>
          <w:rFonts w:eastAsia="DengXian"/>
        </w:rPr>
        <w:t>when performing the logging</w:t>
      </w:r>
      <w:r>
        <w:t>:</w:t>
      </w:r>
    </w:p>
    <w:p w14:paraId="4847AF51" w14:textId="77777777" w:rsidR="00A75840" w:rsidRDefault="00C73004">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11DA04E" w14:textId="77777777" w:rsidR="00A75840" w:rsidRDefault="00C73004">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89B76B2" w14:textId="77777777" w:rsidR="00A75840" w:rsidRDefault="00C73004">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F258ADE" w14:textId="77777777" w:rsidR="00A75840" w:rsidRDefault="00C73004">
      <w:pPr>
        <w:pStyle w:val="B5"/>
      </w:pPr>
      <w:r>
        <w:t>5&gt;</w:t>
      </w:r>
      <w:r>
        <w:tab/>
        <w:t xml:space="preserve">set the </w:t>
      </w:r>
      <w:r>
        <w:rPr>
          <w:i/>
          <w:iCs/>
        </w:rPr>
        <w:t>timeGap</w:t>
      </w:r>
      <w:r>
        <w:t xml:space="preserve"> to </w:t>
      </w:r>
      <w:r>
        <w:rPr>
          <w:i/>
          <w:iCs/>
        </w:rPr>
        <w:t>true</w:t>
      </w:r>
      <w:r>
        <w:t>;</w:t>
      </w:r>
    </w:p>
    <w:p w14:paraId="4E4D43C9" w14:textId="77777777" w:rsidR="00A75840" w:rsidRDefault="00C73004">
      <w:pPr>
        <w:pStyle w:val="B2"/>
      </w:pPr>
      <w:r>
        <w:t>2&gt;</w:t>
      </w:r>
      <w:r>
        <w:tab/>
        <w:t>when the memory reserved for the logged measurement information for data collection becomes full, stop logging;</w:t>
      </w:r>
    </w:p>
    <w:p w14:paraId="052E4765" w14:textId="77777777" w:rsidR="00A75840" w:rsidRDefault="00C73004">
      <w:pPr>
        <w:pStyle w:val="B2"/>
      </w:pPr>
      <w:r>
        <w:lastRenderedPageBreak/>
        <w:t>2&gt;</w:t>
      </w:r>
      <w:r>
        <w:tab/>
        <w:t>when the memory reserved for the logged measurement information for data collection is no longer full, resume logging.</w:t>
      </w:r>
    </w:p>
    <w:p w14:paraId="5B75AB35" w14:textId="77777777" w:rsidR="00A75840" w:rsidRDefault="00A75840">
      <w:pPr>
        <w:rPr>
          <w:b/>
        </w:rPr>
      </w:pPr>
    </w:p>
    <w:p w14:paraId="4C35EEF6" w14:textId="77777777" w:rsidR="00A75840" w:rsidRDefault="00C73004">
      <w:r>
        <w:rPr>
          <w:b/>
        </w:rPr>
        <w:t>[Comments]</w:t>
      </w:r>
      <w:r>
        <w:t>:</w:t>
      </w:r>
    </w:p>
    <w:p w14:paraId="4C1D43FC" w14:textId="77777777" w:rsidR="00A75840" w:rsidRDefault="00C73004">
      <w:r>
        <w:t>[WI CR rapporteur-v022]: The same issue is raised in RIL Z005 with slightly different proposed changes, so we suggest to discuss this issue in a Tdoc, together with Z005.</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lastRenderedPageBreak/>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Heading4"/>
        <w:rPr>
          <w:lang w:val="en-US"/>
        </w:rPr>
      </w:pPr>
      <w:bookmarkStart w:id="952" w:name="_Toc193451504"/>
      <w:bookmarkStart w:id="953" w:name="_Toc60776919"/>
      <w:bookmarkStart w:id="954" w:name="_Toc193462769"/>
      <w:bookmarkStart w:id="955" w:name="_Toc193445699"/>
      <w:r>
        <w:rPr>
          <w:lang w:val="en-US"/>
        </w:rPr>
        <w:t>5.5x.3.2</w:t>
      </w:r>
      <w:r>
        <w:rPr>
          <w:lang w:val="en-US"/>
        </w:rPr>
        <w:tab/>
        <w:t>Initiation</w:t>
      </w:r>
      <w:bookmarkEnd w:id="952"/>
      <w:bookmarkEnd w:id="953"/>
      <w:bookmarkEnd w:id="954"/>
      <w:bookmarkEnd w:id="955"/>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956" w:author="ZTE DF" w:date="2025-09-25T11:30:00Z"/>
          <w:rFonts w:eastAsia="SimSun"/>
          <w:sz w:val="20"/>
          <w:szCs w:val="20"/>
          <w:lang w:val="en-US" w:eastAsia="zh-CN" w:bidi="ar"/>
        </w:rPr>
      </w:pPr>
      <w:ins w:id="957" w:author="ZTE DF" w:date="2025-09-25T11:30:00Z">
        <w:r>
          <w:rPr>
            <w:rFonts w:eastAsia="SimSun" w:hint="eastAsia"/>
            <w:sz w:val="20"/>
            <w:szCs w:val="20"/>
            <w:lang w:val="en-US" w:eastAsia="zh-CN" w:bidi="ar"/>
          </w:rPr>
          <w:t xml:space="preserve">3&gt; </w:t>
        </w:r>
      </w:ins>
      <w:ins w:id="958" w:author="ZTE DF" w:date="2025-09-25T11:31:00Z">
        <w:r>
          <w:rPr>
            <w:rFonts w:eastAsia="SimSun" w:hint="eastAsia"/>
            <w:sz w:val="20"/>
            <w:szCs w:val="20"/>
            <w:lang w:val="en-US" w:eastAsia="zh-CN" w:bidi="ar"/>
          </w:rPr>
          <w:t>i</w:t>
        </w:r>
      </w:ins>
      <w:ins w:id="959" w:author="ZTE DF" w:date="2025-09-25T11:30:00Z">
        <w:r>
          <w:rPr>
            <w:rFonts w:eastAsia="SimSun" w:hint="eastAsia"/>
            <w:sz w:val="20"/>
            <w:szCs w:val="20"/>
            <w:lang w:val="en-US" w:eastAsia="zh-CN" w:bidi="ar"/>
          </w:rPr>
          <w:t>nstruct lower l</w:t>
        </w:r>
      </w:ins>
      <w:ins w:id="960" w:author="ZTE DF" w:date="2025-09-25T11:31:00Z">
        <w:r>
          <w:rPr>
            <w:rFonts w:eastAsia="SimSun" w:hint="eastAsia"/>
            <w:sz w:val="20"/>
            <w:szCs w:val="20"/>
            <w:lang w:val="en-US" w:eastAsia="zh-CN" w:bidi="ar"/>
          </w:rPr>
          <w:t xml:space="preserve">ayer to start the L1 measurement </w:t>
        </w:r>
      </w:ins>
      <w:ins w:id="961"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962" w:author="ZTE DF" w:date="2025-09-25T11:31:00Z">
        <w:r>
          <w:rPr>
            <w:rFonts w:eastAsia="SimSun" w:hint="eastAsia"/>
            <w:sz w:val="20"/>
            <w:szCs w:val="20"/>
            <w:lang w:val="en-US" w:eastAsia="zh-CN" w:bidi="ar"/>
          </w:rPr>
          <w:t>as specified in TS 38.214 [</w:t>
        </w:r>
      </w:ins>
      <w:ins w:id="963" w:author="ZTE DF" w:date="2025-09-25T11:32:00Z">
        <w:r>
          <w:rPr>
            <w:rFonts w:eastAsia="SimSun" w:hint="eastAsia"/>
            <w:sz w:val="20"/>
            <w:szCs w:val="20"/>
            <w:lang w:val="en-US" w:eastAsia="zh-CN" w:bidi="ar"/>
          </w:rPr>
          <w:t>19]</w:t>
        </w:r>
      </w:ins>
      <w:ins w:id="964"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965" w:author="ZTE DF" w:date="2025-09-25T11:32:00Z"/>
          <w:sz w:val="20"/>
          <w:szCs w:val="20"/>
          <w:lang w:val="en-US" w:eastAsia="zh-CN" w:bidi="ar"/>
        </w:rPr>
      </w:pPr>
      <w:ins w:id="966"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67"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68"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969" w:author="ZTE DF" w:date="2025-09-25T11:32:00Z"/>
          <w:sz w:val="20"/>
          <w:szCs w:val="20"/>
          <w:lang w:val="en-US" w:eastAsia="zh-CN" w:bidi="ar"/>
        </w:rPr>
      </w:pPr>
      <w:ins w:id="970" w:author="ZTE DF" w:date="2025-09-25T11:32:00Z">
        <w:r>
          <w:rPr>
            <w:rFonts w:hint="eastAsia"/>
            <w:sz w:val="20"/>
            <w:szCs w:val="20"/>
            <w:lang w:val="en-US" w:eastAsia="zh-CN" w:bidi="ar"/>
          </w:rPr>
          <w:t xml:space="preserve">4&gt; instruct lower layer to </w:t>
        </w:r>
      </w:ins>
      <w:ins w:id="971" w:author="ZTE DF" w:date="2025-09-25T11:33:00Z">
        <w:r>
          <w:rPr>
            <w:rFonts w:hint="eastAsia"/>
            <w:sz w:val="20"/>
            <w:szCs w:val="20"/>
            <w:lang w:val="en-US" w:eastAsia="zh-CN" w:bidi="ar"/>
          </w:rPr>
          <w:t>stop</w:t>
        </w:r>
      </w:ins>
      <w:ins w:id="972" w:author="ZTE DF" w:date="2025-09-25T11:32:00Z">
        <w:r>
          <w:rPr>
            <w:rFonts w:hint="eastAsia"/>
            <w:sz w:val="20"/>
            <w:szCs w:val="20"/>
            <w:lang w:val="en-US" w:eastAsia="zh-CN" w:bidi="ar"/>
          </w:rPr>
          <w:t xml:space="preserve"> the L1 measurement</w:t>
        </w:r>
      </w:ins>
      <w:ins w:id="973"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974"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75"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976"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77"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978" w:name="_Toc201295524"/>
            <w:bookmarkStart w:id="979" w:name="MCCQCTEMPBM_00000246"/>
            <w:r>
              <w:lastRenderedPageBreak/>
              <w:t>–</w:t>
            </w:r>
            <w:r>
              <w:tab/>
              <w:t>CSI-ResourceConfig</w:t>
            </w:r>
            <w:bookmarkEnd w:id="978"/>
          </w:p>
          <w:bookmarkEnd w:id="979"/>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980" w:name="_Hlk209516271"/>
            <w:r>
              <w:rPr>
                <w:i/>
              </w:rPr>
              <w:t xml:space="preserve">csi-RS-MeasResultList </w:t>
            </w:r>
            <w:bookmarkEnd w:id="980"/>
            <w:r>
              <w:rPr>
                <w:iCs/>
              </w:rPr>
              <w:t>and</w:t>
            </w:r>
            <w:r>
              <w:rPr>
                <w:b/>
                <w:bCs/>
                <w:iCs/>
                <w:color w:val="0000FF"/>
              </w:rPr>
              <w:t>/or</w:t>
            </w:r>
            <w:r>
              <w:rPr>
                <w:iCs/>
              </w:rPr>
              <w:t xml:space="preserve"> </w:t>
            </w:r>
            <w:bookmarkStart w:id="981" w:name="_Hlk209516279"/>
            <w:r>
              <w:rPr>
                <w:i/>
              </w:rPr>
              <w:t>SSB-MeasResultList</w:t>
            </w:r>
            <w:r>
              <w:t xml:space="preserve"> </w:t>
            </w:r>
            <w:bookmarkEnd w:id="981"/>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pPr>
        <w:pStyle w:val="Heading4"/>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lastRenderedPageBreak/>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82"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983" w:author="ZTE DF" w:date="2025-09-30T11:14:00Z"/>
          <w:rFonts w:eastAsia="SimSun"/>
          <w:lang w:val="en-US" w:eastAsia="zh-CN"/>
        </w:rPr>
      </w:pPr>
      <w:r>
        <w:t xml:space="preserve">    </w:t>
      </w:r>
      <w:ins w:id="984" w:author="ZTE DF" w:date="2025-09-30T11:14:00Z">
        <w:r>
          <w:rPr>
            <w:rFonts w:eastAsia="SimSun" w:hint="eastAsia"/>
            <w:lang w:val="en-US" w:eastAsia="zh-CN"/>
          </w:rPr>
          <w:t>enableTimeGap</w:t>
        </w:r>
      </w:ins>
      <w:ins w:id="985" w:author="ZTE DF" w:date="2025-09-30T11:16:00Z">
        <w:r>
          <w:rPr>
            <w:rFonts w:eastAsia="SimSun" w:hint="eastAsia"/>
            <w:lang w:val="en-US" w:eastAsia="zh-CN"/>
          </w:rPr>
          <w:t>-r19</w:t>
        </w:r>
      </w:ins>
      <w:ins w:id="986"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87"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88"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89" w:author="ZTE DF" w:date="2025-09-30T11:18:00Z">
        <w:r>
          <w:rPr>
            <w:rFonts w:hint="eastAsia"/>
            <w:i/>
            <w:iCs/>
            <w:sz w:val="20"/>
            <w:szCs w:val="20"/>
            <w:lang w:val="en-US" w:eastAsia="zh-CN" w:bidi="ar"/>
          </w:rPr>
          <w:t xml:space="preserve">i-LoggedMeasurementConfig </w:t>
        </w:r>
      </w:ins>
      <w:ins w:id="990"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991"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992" w:author="Soo Kim (LGE)" w:date="2025-09-26T14:25:00Z">
        <w:r>
          <w:lastRenderedPageBreak/>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t>[Comments]</w:t>
      </w:r>
      <w:r>
        <w:t>:</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993"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994"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lastRenderedPageBreak/>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lastRenderedPageBreak/>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995" w:author="Samsung (Aby)" w:date="2025-09-19T18:24:00Z">
        <w:r>
          <w:t>if the UE has performed cell reselection using reselection priorities for slice-based cell reselection</w:t>
        </w:r>
      </w:ins>
      <w:r>
        <w:t xml:space="preserve"> </w:t>
      </w:r>
      <w:del w:id="996" w:author="Samsung (Aby)" w:date="2025-09-19T18:24:00Z">
        <w:r>
          <w:rPr>
            <w:rFonts w:eastAsia="DengXian"/>
          </w:rPr>
          <w:delText xml:space="preserve">if the UE was configured with slice-based cell reselection </w:delText>
        </w:r>
      </w:del>
      <w:r>
        <w:rPr>
          <w:rFonts w:eastAsia="DengXian"/>
        </w:rPr>
        <w:t xml:space="preserve">and was not able to </w:t>
      </w:r>
      <w:del w:id="997" w:author="Samsung (Aby)" w:date="2025-09-19T18:24:00Z">
        <w:r>
          <w:rPr>
            <w:rFonts w:eastAsia="DengXian"/>
          </w:rPr>
          <w:delText xml:space="preserve">select </w:delText>
        </w:r>
      </w:del>
      <w:ins w:id="998"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999" w:author="Samsung (Aby)" w:date="2025-09-19T18:24:00Z">
        <w:r>
          <w:t xml:space="preserve">if the UE has performed cell reselection using reselection priorities for slice-based cell reselection </w:t>
        </w:r>
      </w:ins>
      <w:del w:id="1000" w:author="Samsung (Aby)" w:date="2025-09-19T18:24:00Z">
        <w:r>
          <w:rPr>
            <w:rFonts w:eastAsia="DengXian"/>
          </w:rPr>
          <w:delText>if the UE was configured with slice-based cell reselection</w:delText>
        </w:r>
      </w:del>
      <w:r>
        <w:rPr>
          <w:rFonts w:eastAsia="DengXian"/>
        </w:rPr>
        <w:t xml:space="preserve"> and was not able to </w:t>
      </w:r>
      <w:del w:id="1001" w:author="Samsung (Aby)" w:date="2025-09-19T18:24:00Z">
        <w:r>
          <w:rPr>
            <w:rFonts w:eastAsia="DengXian"/>
          </w:rPr>
          <w:delText xml:space="preserve">select </w:delText>
        </w:r>
      </w:del>
      <w:ins w:id="1002" w:author="Samsung (Aby)" w:date="2025-09-19T18:24:00Z">
        <w:r>
          <w:rPr>
            <w:rFonts w:eastAsia="DengXian"/>
          </w:rPr>
          <w:t>c</w:t>
        </w:r>
      </w:ins>
      <w:ins w:id="1003"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lastRenderedPageBreak/>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004"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005"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006" w:author="Samsung (Aby)" w:date="2025-09-21T12:29:00Z"/>
          <w:rFonts w:eastAsia="DengXian"/>
        </w:rPr>
      </w:pPr>
      <w:ins w:id="1007" w:author="Samsung (Aby)" w:date="2025-09-21T12:29:00Z">
        <w:r>
          <w:t>5&gt;</w:t>
        </w:r>
        <w:r>
          <w:tab/>
          <w:t>if</w:t>
        </w:r>
      </w:ins>
      <w:ins w:id="1008" w:author="Samsung (Aby)" w:date="2025-09-21T12:30:00Z">
        <w:r>
          <w:t xml:space="preserve"> </w:t>
        </w:r>
      </w:ins>
      <w:ins w:id="1009" w:author="Samsung (Aby)" w:date="2025-09-21T12:29:00Z">
        <w:r>
          <w:t>the NSAG ID with the highest priority received from the NAS</w:t>
        </w:r>
      </w:ins>
      <w:ins w:id="1010" w:author="Samsung (Aby)" w:date="2025-09-21T12:30:00Z">
        <w:r>
          <w:t xml:space="preserve"> is not included in any </w:t>
        </w:r>
      </w:ins>
      <w:ins w:id="1011" w:author="Samsung (Aby)" w:date="2025-09-21T12:31:00Z">
        <w:r>
          <w:rPr>
            <w:i/>
          </w:rPr>
          <w:t xml:space="preserve">LogMeasInfo </w:t>
        </w:r>
        <w:r>
          <w:t>in</w:t>
        </w:r>
        <w:r>
          <w:rPr>
            <w:rStyle w:val="CommentReference"/>
            <w:sz w:val="20"/>
          </w:rPr>
          <w:t xml:space="preserve"> the logged </w:t>
        </w:r>
      </w:ins>
      <w:ins w:id="1012" w:author="Samsung (Aby)" w:date="2025-09-21T12:32:00Z">
        <w:r>
          <w:rPr>
            <w:rStyle w:val="CommentReference"/>
            <w:sz w:val="20"/>
          </w:rPr>
          <w:t>measurement report</w:t>
        </w:r>
      </w:ins>
      <w:ins w:id="1013" w:author="Samsung (Aby)" w:date="2025-09-21T12:35:00Z">
        <w:r>
          <w:t>:</w:t>
        </w:r>
      </w:ins>
    </w:p>
    <w:p w14:paraId="793CF6DE" w14:textId="77777777" w:rsidR="00A75840" w:rsidRDefault="00C73004">
      <w:pPr>
        <w:pStyle w:val="B6"/>
      </w:pPr>
      <w:ins w:id="1014" w:author="Samsung (Aby)" w:date="2025-09-21T12:34:00Z">
        <w:r>
          <w:t>6</w:t>
        </w:r>
      </w:ins>
      <w:del w:id="1015" w:author="Samsung (Aby)" w:date="2025-09-21T12:34:00Z">
        <w:r>
          <w:delText>5</w:delText>
        </w:r>
      </w:del>
      <w:r>
        <w:t>&gt;</w:t>
      </w:r>
      <w:r>
        <w:tab/>
        <w:t>set the nsag-ID to the NSAG ID with the highest priority</w:t>
      </w:r>
      <w:ins w:id="1016" w:author="Samsung (Aby)" w:date="2025-09-21T07:37:00Z">
        <w:r>
          <w:t xml:space="preserve"> received from the NAS</w:t>
        </w:r>
      </w:ins>
      <w:r>
        <w:t xml:space="preserve"> ;</w:t>
      </w:r>
    </w:p>
    <w:p w14:paraId="32D79B36" w14:textId="77777777" w:rsidR="00A75840" w:rsidRDefault="00C73004">
      <w:pPr>
        <w:pStyle w:val="B6"/>
        <w:rPr>
          <w:ins w:id="1017" w:author="Samsung (Aby)" w:date="2025-09-21T12:21:00Z"/>
        </w:rPr>
      </w:pPr>
      <w:ins w:id="1018" w:author="Samsung (Aby)" w:date="2025-09-21T12:34:00Z">
        <w:r>
          <w:t>6</w:t>
        </w:r>
      </w:ins>
      <w:del w:id="1019"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020"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021"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022" w:author="Samsung (Aby)" w:date="2025-09-21T12:34:00Z">
        <w:r>
          <w:lastRenderedPageBreak/>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023" w:author="Samsung (Aby)" w:date="2025-09-21T12:35:00Z">
        <w:r>
          <w:t>:</w:t>
        </w:r>
      </w:ins>
    </w:p>
    <w:p w14:paraId="02A3FFBE" w14:textId="77777777" w:rsidR="00A75840" w:rsidRDefault="00C73004">
      <w:pPr>
        <w:pStyle w:val="B6"/>
      </w:pPr>
      <w:ins w:id="1024" w:author="Samsung (Aby)" w:date="2025-09-21T12:35:00Z">
        <w:r>
          <w:t>6</w:t>
        </w:r>
      </w:ins>
      <w:del w:id="1025" w:author="Samsung (Aby)" w:date="2025-09-21T12:35:00Z">
        <w:r>
          <w:delText>5</w:delText>
        </w:r>
      </w:del>
      <w:r>
        <w:t>&gt;</w:t>
      </w:r>
      <w:r>
        <w:tab/>
        <w:t>set the nsag-ID to the NSAG ID with the highest priority</w:t>
      </w:r>
      <w:ins w:id="1026" w:author="Samsung (Aby)" w:date="2025-09-21T12:22:00Z">
        <w:r>
          <w:t xml:space="preserve"> received from the NAS</w:t>
        </w:r>
      </w:ins>
      <w:del w:id="1027"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028"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029" w:author="Samsung (Aby)" w:date="2025-09-21T07:37:00Z">
        <w:r>
          <w:t xml:space="preserve"> received from the NAS</w:t>
        </w:r>
      </w:ins>
      <w:r>
        <w:rPr>
          <w:rStyle w:val="CommentReference"/>
        </w:rPr>
        <w:t xml:space="preserve"> </w:t>
      </w:r>
      <w:ins w:id="1030" w:author="Samsung (Aby)" w:date="2025-09-21T07:38:00Z">
        <w:r>
          <w:rPr>
            <w:rStyle w:val="CommentReference"/>
            <w:sz w:val="20"/>
          </w:rPr>
          <w:t xml:space="preserve">and present in the used </w:t>
        </w:r>
      </w:ins>
      <w:ins w:id="1031"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032"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033" w:author="Samsung (Aby)" w:date="2025-09-21T12:36:00Z">
        <w:r>
          <w:t>6</w:t>
        </w:r>
      </w:ins>
      <w:del w:id="1034" w:author="Samsung (Aby)" w:date="2025-09-21T12:36:00Z">
        <w:r>
          <w:delText>5</w:delText>
        </w:r>
      </w:del>
      <w:r>
        <w:t>&gt;</w:t>
      </w:r>
      <w:r>
        <w:tab/>
        <w:t>set the nsag-ID to the NSAG ID with the highest priority</w:t>
      </w:r>
      <w:ins w:id="1035" w:author="Samsung (Aby)" w:date="2025-09-21T07:37:00Z">
        <w:r>
          <w:t xml:space="preserve"> received from the NAS</w:t>
        </w:r>
      </w:ins>
      <w:r>
        <w:t xml:space="preserve"> ;</w:t>
      </w:r>
    </w:p>
    <w:p w14:paraId="7658982C" w14:textId="77777777" w:rsidR="00A75840" w:rsidRDefault="00C73004">
      <w:pPr>
        <w:pStyle w:val="B6"/>
      </w:pPr>
      <w:ins w:id="1036" w:author="Samsung (Aby)" w:date="2025-09-21T12:37:00Z">
        <w:r>
          <w:t>6</w:t>
        </w:r>
      </w:ins>
      <w:del w:id="1037"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038"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039"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040" w:author="Samsung (Aby)" w:date="2025-09-21T12:37:00Z"/>
          <w:rFonts w:eastAsia="DengXian"/>
        </w:rPr>
      </w:pPr>
      <w:ins w:id="1041"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042" w:author="Samsung (Aby)" w:date="2025-09-21T12:37:00Z">
        <w:r>
          <w:delText>5</w:delText>
        </w:r>
      </w:del>
      <w:ins w:id="1043" w:author="Samsung (Aby)" w:date="2025-09-21T12:37:00Z">
        <w:r>
          <w:t>6</w:t>
        </w:r>
      </w:ins>
      <w:r>
        <w:t>&gt;</w:t>
      </w:r>
      <w:r>
        <w:tab/>
        <w:t xml:space="preserve">set the nsag-ID to the NSAG ID with the highest priority </w:t>
      </w:r>
      <w:ins w:id="1044"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045"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lastRenderedPageBreak/>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046"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047"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048"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049" w:author="CATT" w:date="2025-09-17T16:00:00Z"/>
          <w:rFonts w:eastAsiaTheme="minorEastAsia"/>
        </w:rPr>
      </w:pPr>
      <w:ins w:id="1050" w:author="CATT" w:date="2025-09-17T16:00:00Z">
        <w:r>
          <w:t xml:space="preserve"> </w:t>
        </w:r>
      </w:ins>
      <w:del w:id="1051"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lastRenderedPageBreak/>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052"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053" w:author="Samsung (Aby)" w:date="2025-09-21T13:17:00Z">
        <w:r>
          <w:rPr>
            <w:rFonts w:eastAsia="DengXian"/>
          </w:rPr>
          <w:t>5&gt;If the UE</w:t>
        </w:r>
      </w:ins>
      <w:ins w:id="1054" w:author="Samsung (Aby)" w:date="2025-09-21T13:21:00Z">
        <w:r>
          <w:rPr>
            <w:rFonts w:eastAsia="DengXian"/>
          </w:rPr>
          <w:t xml:space="preserve"> has</w:t>
        </w:r>
      </w:ins>
      <w:ins w:id="1055"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056" w:author="Samsung (Aby)" w:date="2025-09-21T13:17:00Z">
        <w:r>
          <w:rPr>
            <w:rFonts w:eastAsia="DengXian"/>
          </w:rPr>
          <w:delText>5</w:delText>
        </w:r>
      </w:del>
      <w:ins w:id="1057" w:author="Samsung (Aby)" w:date="2025-09-21T13:17:00Z">
        <w:r>
          <w:rPr>
            <w:rFonts w:eastAsia="DengXian"/>
          </w:rPr>
          <w:t>6</w:t>
        </w:r>
      </w:ins>
      <w:r>
        <w:rPr>
          <w:rFonts w:eastAsia="DengXian"/>
        </w:rPr>
        <w:t>&gt;</w:t>
      </w:r>
      <w:r>
        <w:rPr>
          <w:rFonts w:eastAsia="DengXian"/>
        </w:rPr>
        <w:tab/>
        <w:t>set the reselectedCellId to the cell UE reselected</w:t>
      </w:r>
      <w:del w:id="1058"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059" w:author="Samsung (Aby)" w:date="2025-09-21T13:17:00Z">
        <w:r>
          <w:rPr>
            <w:rFonts w:eastAsia="DengXian"/>
          </w:rPr>
          <w:t xml:space="preserve">5&gt;If the UE </w:t>
        </w:r>
      </w:ins>
      <w:ins w:id="1060" w:author="Samsung (Aby)" w:date="2025-09-21T13:21:00Z">
        <w:r>
          <w:rPr>
            <w:rFonts w:eastAsia="DengXian"/>
          </w:rPr>
          <w:t xml:space="preserve">has </w:t>
        </w:r>
      </w:ins>
      <w:ins w:id="1061" w:author="Samsung (Aby)" w:date="2025-09-21T13:17:00Z">
        <w:r>
          <w:rPr>
            <w:rFonts w:eastAsia="DengXian"/>
          </w:rPr>
          <w:t>performed cell reselection</w:t>
        </w:r>
      </w:ins>
      <w:ins w:id="1062" w:author="Samsung (Aby)" w:date="2025-09-21T13:20:00Z">
        <w:r>
          <w:rPr>
            <w:rFonts w:eastAsia="DengXian"/>
          </w:rPr>
          <w:t xml:space="preserve"> during the last logging interval</w:t>
        </w:r>
      </w:ins>
      <w:ins w:id="1063"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064" w:author="Samsung (Aby)" w:date="2025-09-21T13:21:00Z">
        <w:r>
          <w:rPr>
            <w:rFonts w:eastAsia="DengXian"/>
          </w:rPr>
          <w:t>6</w:t>
        </w:r>
      </w:ins>
      <w:del w:id="1065" w:author="Samsung (Aby)" w:date="2025-09-21T13:21:00Z">
        <w:r>
          <w:rPr>
            <w:rFonts w:eastAsia="DengXian"/>
          </w:rPr>
          <w:delText>5</w:delText>
        </w:r>
      </w:del>
      <w:r>
        <w:rPr>
          <w:rFonts w:eastAsia="DengXian"/>
        </w:rPr>
        <w:t>&gt;</w:t>
      </w:r>
      <w:r>
        <w:rPr>
          <w:rFonts w:eastAsia="DengXian"/>
        </w:rPr>
        <w:tab/>
        <w:t>set the reselectedCellId to the cell UE</w:t>
      </w:r>
      <w:del w:id="1066"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lastRenderedPageBreak/>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067"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t>2&gt;</w:t>
      </w:r>
      <w:r>
        <w:tab/>
      </w:r>
      <w:del w:id="1068"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069"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lastRenderedPageBreak/>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070" w:author="Ericsson" w:date="2025-10-01T11:39:00Z">
        <w:r>
          <w:t xml:space="preserve"> or</w:t>
        </w:r>
      </w:ins>
      <w:ins w:id="1071" w:author="Ericsson" w:date="2025-10-01T11:40:00Z">
        <w:r>
          <w:t xml:space="preserve"> if the UE supports SCG </w:t>
        </w:r>
      </w:ins>
      <w:ins w:id="1072" w:author="Ericsson" w:date="2025-10-01T11:41:00Z">
        <w:r>
          <w:t>f</w:t>
        </w:r>
      </w:ins>
      <w:ins w:id="1073" w:author="Ericsson" w:date="2025-10-01T11:40:00Z">
        <w:r>
          <w:t xml:space="preserve">ailure for </w:t>
        </w:r>
      </w:ins>
      <w:ins w:id="1074" w:author="Ericsson" w:date="2025-10-01T11:45:00Z">
        <w:r>
          <w:t xml:space="preserve">mobility robustness optimization for </w:t>
        </w:r>
      </w:ins>
      <w:ins w:id="1075"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lastRenderedPageBreak/>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t>4&gt;</w:t>
      </w:r>
      <w:r>
        <w:rPr>
          <w:rFonts w:eastAsia="SimSun"/>
        </w:rPr>
        <w:tab/>
      </w:r>
      <w:r>
        <w:t>if the failure occurred after a subsequent CPC</w:t>
      </w:r>
      <w:ins w:id="1076" w:author="Ericsson" w:date="2025-10-01T11:40:00Z">
        <w:r>
          <w:t xml:space="preserve"> and if the UE supports SCG </w:t>
        </w:r>
      </w:ins>
      <w:ins w:id="1077" w:author="Ericsson" w:date="2025-10-01T11:41:00Z">
        <w:r>
          <w:t>f</w:t>
        </w:r>
      </w:ins>
      <w:ins w:id="1078" w:author="Ericsson" w:date="2025-10-01T11:40:00Z">
        <w:r>
          <w:t xml:space="preserve">ailure for </w:t>
        </w:r>
      </w:ins>
      <w:ins w:id="1079" w:author="Ericsson" w:date="2025-10-01T11:45:00Z">
        <w:r>
          <w:t xml:space="preserve">mobility robustness optimization for </w:t>
        </w:r>
      </w:ins>
      <w:ins w:id="1080"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081"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082"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083"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084"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lastRenderedPageBreak/>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085" w:name="_Hlk209082424"/>
      <w:r>
        <w:t xml:space="preserve">A UE capable of providing assistance information related to the applicability of configurations subject to the applicability determination procedure may initiate </w:t>
      </w:r>
      <w:del w:id="1086"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85"/>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087"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88" w:author="Ericsson" w:date="2025-09-26T06:25:00Z">
        <w:r>
          <w:delText xml:space="preserve"> providing assistance information related to the </w:delText>
        </w:r>
      </w:del>
      <w:del w:id="1089" w:author="Ericsson" w:date="2025-09-26T06:26:00Z">
        <w:r>
          <w:delText>applicability of configurations subject to the applicability determination procedure</w:delText>
        </w:r>
      </w:del>
      <w:r>
        <w:t xml:space="preserve"> may initiate the procedure </w:t>
      </w:r>
      <w:del w:id="1090" w:author="Ericsson" w:date="2025-09-26T06:26:00Z">
        <w:r>
          <w:delText>in several cases, including upon being</w:delText>
        </w:r>
      </w:del>
      <w:ins w:id="1091" w:author="Ericsson" w:date="2025-09-26T06:26:00Z">
        <w:r>
          <w:t>if it was</w:t>
        </w:r>
      </w:ins>
      <w:r>
        <w:t xml:space="preserve"> configured to report </w:t>
      </w:r>
      <w:del w:id="1092" w:author="Ericsson" w:date="2025-09-26T06:28:00Z">
        <w:r>
          <w:delText xml:space="preserve">assistance information about </w:delText>
        </w:r>
      </w:del>
      <w:r>
        <w:t xml:space="preserve">the applicability </w:t>
      </w:r>
      <w:del w:id="1093" w:author="Ericsson" w:date="2025-09-26T06:30:00Z">
        <w:r>
          <w:delText>of configurations subject to the applicability determination procedure</w:delText>
        </w:r>
      </w:del>
      <w:ins w:id="1094" w:author="Ericsson" w:date="2025-09-26T06:29:00Z">
        <w:r>
          <w:t xml:space="preserve">in </w:t>
        </w:r>
        <w:r>
          <w:rPr>
            <w:i/>
            <w:iCs/>
          </w:rPr>
          <w:t>UEAssistanceInformation</w:t>
        </w:r>
      </w:ins>
      <w:ins w:id="1095" w:author="Ericsson" w:date="2025-09-26T06:30:00Z">
        <w:r>
          <w:rPr>
            <w:i/>
            <w:iCs/>
          </w:rPr>
          <w:t xml:space="preserve"> </w:t>
        </w:r>
        <w:r>
          <w:t>m</w:t>
        </w:r>
      </w:ins>
      <w:ins w:id="1096" w:author="Ericsson" w:date="2025-09-26T06:29:00Z">
        <w:r>
          <w:t>essage</w:t>
        </w:r>
      </w:ins>
      <w:del w:id="1097" w:author="Ericsson" w:date="2025-09-26T06:29:00Z">
        <w:r>
          <w:delText xml:space="preserve"> and</w:delText>
        </w:r>
      </w:del>
      <w:ins w:id="1098" w:author="Ericsson" w:date="2025-09-26T06:29:00Z">
        <w:r>
          <w:t>,</w:t>
        </w:r>
      </w:ins>
      <w:r>
        <w:t xml:space="preserve"> upon change of the applicability of the configurations subject to the applicability determination procedure. A UE capable of </w:t>
      </w:r>
      <w:ins w:id="1099"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100"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101" w:author="Ericsson" w:date="2025-09-26T06:34:00Z">
        <w:r>
          <w:delText>do so</w:delText>
        </w:r>
      </w:del>
      <w:ins w:id="1102"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103" w:author="Ericsson" w:date="2025-09-26T06:35:00Z">
        <w:r>
          <w:delText xml:space="preserve">applicable </w:delText>
        </w:r>
      </w:del>
      <w:ins w:id="1104" w:author="Ericsson" w:date="2025-09-26T06:35:00Z">
        <w:r>
          <w:rPr>
            <w:i/>
            <w:iCs/>
          </w:rPr>
          <w:t xml:space="preserve">applicable </w:t>
        </w:r>
      </w:ins>
      <w:r>
        <w:t xml:space="preserve">to </w:t>
      </w:r>
      <w:del w:id="1105" w:author="Ericsson" w:date="2025-09-26T06:35:00Z">
        <w:r>
          <w:delText>inapplicable</w:delText>
        </w:r>
      </w:del>
      <w:ins w:id="1106"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lastRenderedPageBreak/>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107"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108"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lastRenderedPageBreak/>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109" w:author="ZTE DF" w:date="2025-11-04T15:58:00Z">
        <w:r>
          <w:delText>A</w:delText>
        </w:r>
      </w:del>
      <w:del w:id="1110"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lastRenderedPageBreak/>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111" w:name="_Hlk209082866"/>
      <w:r>
        <w:t xml:space="preserve">A UE capable of logging measurements for network-side data collection </w:t>
      </w:r>
      <w:del w:id="1112" w:author="Xiaomi（Xing Yang)" w:date="2025-09-18T10:53:00Z">
        <w:r>
          <w:delText xml:space="preserve">may </w:delText>
        </w:r>
      </w:del>
      <w:ins w:id="111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114" w:author="Xiaomi（Xing Yang)" w:date="2025-09-18T10:53:00Z">
        <w:r>
          <w:delText xml:space="preserve">may </w:delText>
        </w:r>
      </w:del>
      <w:ins w:id="111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111"/>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lastRenderedPageBreak/>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116" w:author="RAN2#131" w:date="2025-09-02T12:03:00Z"/>
        </w:rPr>
      </w:pPr>
      <w:ins w:id="1117" w:author="RAN2#131" w:date="2025-09-02T12:03:00Z">
        <w:r>
          <w:t>2&gt;</w:t>
        </w:r>
        <w:r>
          <w:tab/>
          <w:t xml:space="preserve">if </w:t>
        </w:r>
      </w:ins>
      <w:ins w:id="1118" w:author="RAN2#131" w:date="2025-09-02T12:08:00Z">
        <w:r>
          <w:t>the UE is configured</w:t>
        </w:r>
      </w:ins>
      <w:ins w:id="1119" w:author="RAN2#131" w:date="2025-09-04T16:34:00Z">
        <w:r>
          <w:t xml:space="preserve"> in this </w:t>
        </w:r>
        <w:r>
          <w:rPr>
            <w:i/>
            <w:iCs/>
          </w:rPr>
          <w:t>RRCReconfiguration</w:t>
        </w:r>
        <w:r>
          <w:t xml:space="preserve"> message</w:t>
        </w:r>
      </w:ins>
      <w:ins w:id="1120" w:author="RAN2#131" w:date="2025-09-02T12:08:00Z">
        <w:r>
          <w:t xml:space="preserve"> </w:t>
        </w:r>
      </w:ins>
      <w:ins w:id="1121" w:author="RAN2#131" w:date="2025-09-02T12:07:00Z">
        <w:r>
          <w:t>to provide location information for assisted SMTC configuration in RRC_CONNECTED state</w:t>
        </w:r>
      </w:ins>
      <w:ins w:id="1122" w:author="RAN2#131" w:date="2025-09-02T12:03:00Z">
        <w:r>
          <w:t>:</w:t>
        </w:r>
      </w:ins>
    </w:p>
    <w:p w14:paraId="39300215" w14:textId="77777777" w:rsidR="00A75840" w:rsidRDefault="00C73004">
      <w:pPr>
        <w:pStyle w:val="B3"/>
        <w:rPr>
          <w:rFonts w:eastAsiaTheme="minorEastAsia"/>
        </w:rPr>
      </w:pPr>
      <w:ins w:id="1123" w:author="RAN2#131" w:date="2025-09-02T12:03:00Z">
        <w:r>
          <w:t>3&gt;</w:t>
        </w:r>
        <w:r>
          <w:tab/>
          <w:t xml:space="preserve">include </w:t>
        </w:r>
      </w:ins>
      <w:ins w:id="1124" w:author="RAN2#131" w:date="2025-09-02T12:08:00Z">
        <w:r>
          <w:rPr>
            <w:i/>
            <w:iCs/>
          </w:rPr>
          <w:t>referenceLocationR</w:t>
        </w:r>
      </w:ins>
      <w:ins w:id="1125" w:author="RAN2#131" w:date="2025-09-02T12:09:00Z">
        <w:r>
          <w:rPr>
            <w:i/>
            <w:iCs/>
          </w:rPr>
          <w:t>eport</w:t>
        </w:r>
      </w:ins>
      <w:ins w:id="1126"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lastRenderedPageBreak/>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127" w:author="RAN2#131" w:date="2025-09-01T21:38:00Z">
        <w:r>
          <w:t xml:space="preserve">A UE capable of providing location information for </w:t>
        </w:r>
      </w:ins>
      <w:ins w:id="1128" w:author="RAN2#131" w:date="2025-09-02T09:20:00Z">
        <w:r>
          <w:t xml:space="preserve">assisted </w:t>
        </w:r>
      </w:ins>
      <w:ins w:id="1129" w:author="RAN2#131" w:date="2025-09-01T21:38:00Z">
        <w:r>
          <w:t>SMTC configuration in RRC_CONNECTED state</w:t>
        </w:r>
      </w:ins>
      <w:ins w:id="1130" w:author="RAN2#131" w:date="2025-09-01T21:39:00Z">
        <w:r>
          <w:t xml:space="preserve"> </w:t>
        </w:r>
      </w:ins>
      <w:ins w:id="1131" w:author="RAN2#131" w:date="2025-09-01T21:38:00Z">
        <w:r>
          <w:t xml:space="preserve">shall initiate the procedure </w:t>
        </w:r>
        <w:del w:id="1132" w:author="CATT" w:date="2025-09-22T10:37:00Z">
          <w:r>
            <w:delText xml:space="preserve">upon being configured to do so, and </w:delText>
          </w:r>
        </w:del>
        <w:r>
          <w:t xml:space="preserve">upon determining that </w:t>
        </w:r>
      </w:ins>
      <w:ins w:id="1133" w:author="RAN2#131" w:date="2025-09-02T09:19:00Z">
        <w:r>
          <w:t>the closest reference location</w:t>
        </w:r>
      </w:ins>
      <w:ins w:id="1134" w:author="RAN2#131" w:date="2025-09-05T14:48:00Z">
        <w:r>
          <w:t>(</w:t>
        </w:r>
      </w:ins>
      <w:ins w:id="1135" w:author="RAN2#131" w:date="2025-09-02T09:19:00Z">
        <w:r>
          <w:t>s</w:t>
        </w:r>
      </w:ins>
      <w:ins w:id="1136" w:author="RAN2#131" w:date="2025-09-05T14:48:00Z">
        <w:r>
          <w:t>)</w:t>
        </w:r>
      </w:ins>
      <w:ins w:id="1137" w:author="RAN2#131" w:date="2025-09-02T09:20:00Z">
        <w:r>
          <w:t xml:space="preserve"> </w:t>
        </w:r>
      </w:ins>
      <w:ins w:id="1138" w:author="RAN2#131" w:date="2025-09-01T21:38:00Z">
        <w:r>
          <w:t>ha</w:t>
        </w:r>
      </w:ins>
      <w:ins w:id="1139" w:author="RAN2#131" w:date="2025-09-02T09:20:00Z">
        <w:r>
          <w:t>ve</w:t>
        </w:r>
      </w:ins>
      <w:ins w:id="1140" w:author="RAN2#131" w:date="2025-09-01T21:38:00Z">
        <w:r>
          <w:t xml:space="preserve"> changed compared with the last reported value</w:t>
        </w:r>
      </w:ins>
      <w:ins w:id="1141" w:author="RAN2#131" w:date="2025-09-02T09:20:00Z">
        <w:r>
          <w:t>s</w:t>
        </w:r>
      </w:ins>
      <w:ins w:id="1142"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w:t>
      </w:r>
      <w:r>
        <w:rPr>
          <w:rFonts w:eastAsia="DengXian" w:hint="eastAsia"/>
          <w:lang w:val="en-US"/>
        </w:rPr>
        <w:lastRenderedPageBreak/>
        <w:t>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143" w:author="Rapp" w:date="2025-09-23T14:53:00Z">
        <w:r>
          <w:rPr>
            <w:rFonts w:eastAsia="SimSun" w:hint="eastAsia"/>
            <w:lang w:val="en-US"/>
          </w:rPr>
          <w:t xml:space="preserve"> a</w:t>
        </w:r>
      </w:ins>
      <w:ins w:id="1144"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145" w:author="Nokia (Jakob)" w:date="2025-09-25T11:23:00Z"/>
        </w:rPr>
      </w:pPr>
      <w:ins w:id="1146" w:author="Nokia (Jakob)" w:date="2025-09-25T11:23:00Z">
        <w:r>
          <w:t xml:space="preserve">NOTE </w:t>
        </w:r>
      </w:ins>
      <w:ins w:id="1147" w:author="Nokia (Jakob)" w:date="2025-09-25T11:29:00Z">
        <w:r>
          <w:t>x</w:t>
        </w:r>
      </w:ins>
      <w:ins w:id="1148" w:author="Nokia (Jakob)" w:date="2025-09-25T11:23:00Z">
        <w:r>
          <w:t>:</w:t>
        </w:r>
        <w:r>
          <w:tab/>
        </w:r>
      </w:ins>
      <w:ins w:id="1149" w:author="Nokia (Jakob)" w:date="2025-09-25T11:31:00Z">
        <w:r>
          <w:t>Further details, e.g. regarding how to determine the location information has changed is up to UE implementation since a</w:t>
        </w:r>
      </w:ins>
      <w:ins w:id="1150"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lastRenderedPageBreak/>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lastRenderedPageBreak/>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151"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152"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153"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54" w:name="OLE_LINK2"/>
            <w:r>
              <w:rPr>
                <w:rFonts w:eastAsia="MS Mincho"/>
                <w:i/>
                <w:iCs/>
                <w:lang w:eastAsia="en-US"/>
              </w:rPr>
              <w:t>gapOccasionCancelRatio</w:t>
            </w:r>
            <w:r>
              <w:rPr>
                <w:rFonts w:eastAsia="MS Mincho"/>
                <w:lang w:eastAsia="en-US"/>
              </w:rPr>
              <w:t xml:space="preserve"> </w:t>
            </w:r>
            <w:bookmarkEnd w:id="1154"/>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155" w:author="Chunli" w:date="2025-09-28T12:05:00Z">
              <w:r>
                <w:rPr>
                  <w:rFonts w:eastAsia="DengXian"/>
                </w:rPr>
                <w:t xml:space="preserve">2&gt; </w:t>
              </w:r>
            </w:ins>
            <w:ins w:id="1156"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w:t>
      </w:r>
      <w:r>
        <w:lastRenderedPageBreak/>
        <w:t xml:space="preserve">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157" w:author="Ericsson Martin" w:date="2025-09-19T15:04:00Z">
        <w:r>
          <w:delText>[</w:delText>
        </w:r>
      </w:del>
      <w:r>
        <w:t>the UE has a preference on time offset for LP-WUS monitoring of the cell group and</w:t>
      </w:r>
      <w:del w:id="1158"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159"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160" w:name="_Toc193462826"/>
      <w:bookmarkStart w:id="1161" w:name="_Toc193451561"/>
      <w:bookmarkStart w:id="1162" w:name="_Toc201295113"/>
      <w:bookmarkStart w:id="1163" w:name="_Toc193445756"/>
      <w:r>
        <w:rPr>
          <w:rFonts w:ascii="Arial" w:hAnsi="Arial"/>
          <w:sz w:val="24"/>
        </w:rPr>
        <w:t>5.7.4.2</w:t>
      </w:r>
      <w:r>
        <w:rPr>
          <w:rFonts w:ascii="Arial" w:hAnsi="Arial"/>
          <w:sz w:val="24"/>
        </w:rPr>
        <w:tab/>
        <w:t>Initiation</w:t>
      </w:r>
      <w:bookmarkEnd w:id="1160"/>
      <w:bookmarkEnd w:id="1161"/>
      <w:bookmarkEnd w:id="1162"/>
      <w:bookmarkEnd w:id="1163"/>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164" w:name="_Hlk209185665"/>
      <w:r>
        <w:lastRenderedPageBreak/>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164"/>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165" w:author="ZTE" w:date="2025-09-28T12:19:00Z">
        <w:r>
          <w:rPr>
            <w:rFonts w:eastAsia="SimSun" w:hint="eastAsia"/>
            <w:lang w:val="en-US"/>
          </w:rPr>
          <w:t>for the cell gro</w:t>
        </w:r>
      </w:ins>
      <w:ins w:id="1166"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167" w:author="Samsung_yh" w:date="2025-09-26T09:08:00Z">
              <w:r>
                <w:t xml:space="preserve">or to stop a configured </w:t>
              </w:r>
            </w:ins>
            <w:ins w:id="116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169" w:author="ZTE DF" w:date="2025-11-04T15:34:00Z">
        <w:r>
          <w:rPr>
            <w:rFonts w:eastAsia="SimSun" w:hint="eastAsia"/>
            <w:lang w:val="en-US"/>
          </w:rPr>
          <w:t xml:space="preserve">or </w:t>
        </w:r>
      </w:ins>
      <w:ins w:id="1170" w:author="ZTE DF" w:date="2025-11-04T16:06:00Z">
        <w:r>
          <w:rPr>
            <w:rFonts w:eastAsia="SimSun" w:hint="eastAsia"/>
            <w:lang w:val="en-US"/>
          </w:rPr>
          <w:t xml:space="preserve">to </w:t>
        </w:r>
      </w:ins>
      <w:ins w:id="1171"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lastRenderedPageBreak/>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172"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173" w:author="Nokia (Jakob)" w:date="2025-09-25T11:37:00Z">
        <w:r>
          <w:rPr>
            <w:rFonts w:eastAsia="DengXian"/>
            <w:color w:val="415FFF"/>
          </w:rPr>
          <w:t>[Nokia]: Since we add the clause, we</w:t>
        </w:r>
      </w:ins>
      <w:ins w:id="1174" w:author="Nokia (Jakob)" w:date="2025-09-25T11:38:00Z">
        <w:r>
          <w:rPr>
            <w:rFonts w:eastAsia="DengXian"/>
            <w:color w:val="415FFF"/>
          </w:rPr>
          <w:t xml:space="preserve"> would still</w:t>
        </w:r>
      </w:ins>
      <w:ins w:id="1175" w:author="Nokia (Jakob)" w:date="2025-09-25T11:37:00Z">
        <w:r>
          <w:rPr>
            <w:rFonts w:eastAsia="DengXian"/>
            <w:color w:val="415FFF"/>
          </w:rPr>
          <w:t xml:space="preserve"> suggest to</w:t>
        </w:r>
      </w:ins>
      <w:ins w:id="1176" w:author="Nokia (Jakob)" w:date="2025-09-25T11:38:00Z">
        <w:r>
          <w:rPr>
            <w:rFonts w:eastAsia="DengXian"/>
            <w:color w:val="415FFF"/>
          </w:rPr>
          <w:t xml:space="preserve"> also consider “since last entering connected mode”</w:t>
        </w:r>
      </w:ins>
      <w:ins w:id="1177" w:author="Nokia (Jakob)" w:date="2025-09-25T11:39:00Z">
        <w:r>
          <w:rPr>
            <w:rFonts w:eastAsia="DengXian"/>
            <w:color w:val="415FFF"/>
          </w:rPr>
          <w:t xml:space="preserve"> just to cover all cases.</w:t>
        </w:r>
      </w:ins>
      <w:del w:id="1178"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lastRenderedPageBreak/>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179" w:author="vivo-Chenli" w:date="2025-09-25T18:19:00Z"/>
          <w:lang w:eastAsia="ko-KR"/>
        </w:rPr>
      </w:pPr>
      <w:ins w:id="1180"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181" w:author="vivo-Chenli" w:date="2025-09-25T18:19:00Z"/>
        </w:rPr>
      </w:pPr>
      <w:ins w:id="1182"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lastRenderedPageBreak/>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183" w:author="Nokia" w:date="2025-09-18T11:41:00Z">
        <w:r>
          <w:rPr>
            <w:i/>
            <w:iCs/>
            <w:snapToGrid w:val="0"/>
          </w:rPr>
          <w:t>Info</w:t>
        </w:r>
      </w:ins>
      <w:r>
        <w:rPr>
          <w:i/>
          <w:iCs/>
          <w:snapToGrid w:val="0"/>
        </w:rPr>
        <w:t>Report</w:t>
      </w:r>
      <w:del w:id="1184"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85" w:author="Nokia" w:date="2025-09-18T11:42:00Z">
        <w:r>
          <w:rPr>
            <w:rFonts w:eastAsia="Yu Mincho"/>
            <w:i/>
            <w:iCs/>
          </w:rPr>
          <w:t>Info</w:t>
        </w:r>
      </w:ins>
      <w:r>
        <w:rPr>
          <w:rFonts w:eastAsia="Yu Mincho"/>
          <w:i/>
          <w:iCs/>
        </w:rPr>
        <w:t>Report</w:t>
      </w:r>
      <w:del w:id="1186"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87" w:author="Nokia" w:date="2025-09-18T11:42:00Z">
        <w:r>
          <w:rPr>
            <w:rFonts w:eastAsia="Yu Mincho"/>
            <w:i/>
            <w:iCs/>
          </w:rPr>
          <w:t>Info</w:t>
        </w:r>
      </w:ins>
      <w:r>
        <w:rPr>
          <w:rFonts w:eastAsia="Yu Mincho"/>
          <w:i/>
          <w:iCs/>
        </w:rPr>
        <w:t>Report</w:t>
      </w:r>
      <w:del w:id="1188"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189" w:author="Nokia" w:date="2025-09-18T11:42:00Z">
        <w:r>
          <w:rPr>
            <w:i/>
            <w:iCs/>
          </w:rPr>
          <w:t>Info</w:t>
        </w:r>
      </w:ins>
      <w:r>
        <w:rPr>
          <w:i/>
          <w:iCs/>
        </w:rPr>
        <w:t>Report</w:t>
      </w:r>
      <w:del w:id="1190"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91" w:author="Nokia" w:date="2025-09-18T11:42:00Z">
        <w:r>
          <w:rPr>
            <w:i/>
            <w:iCs/>
          </w:rPr>
          <w:t>Info</w:t>
        </w:r>
      </w:ins>
      <w:r>
        <w:rPr>
          <w:i/>
          <w:iCs/>
        </w:rPr>
        <w:t>Report</w:t>
      </w:r>
      <w:del w:id="1192"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lastRenderedPageBreak/>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93"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194"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lastRenderedPageBreak/>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195" w:author="CATT" w:date="2025-09-18T15:04:00Z">
        <w:r>
          <w:rPr>
            <w:i/>
            <w:iCs/>
            <w:snapToGrid w:val="0"/>
          </w:rPr>
          <w:t>applicabilityInfoReportList</w:t>
        </w:r>
      </w:ins>
      <w:del w:id="1196"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197" w:author="CATT" w:date="2025-09-18T15:04:00Z">
        <w:r>
          <w:rPr>
            <w:i/>
            <w:iCs/>
          </w:rPr>
          <w:t>applicabilityInfoReportList</w:t>
        </w:r>
      </w:ins>
      <w:del w:id="1198"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lastRenderedPageBreak/>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99" w:author="CATT" w:date="2025-09-18T15:14:00Z">
        <w:r>
          <w:rPr>
            <w:rFonts w:eastAsia="Yu Mincho"/>
            <w:i/>
            <w:iCs/>
          </w:rPr>
          <w:t>applicabilityInfoReportId</w:t>
        </w:r>
      </w:ins>
      <w:del w:id="1200"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201" w:author="CATT" w:date="2025-09-18T15:14:00Z">
        <w:r>
          <w:rPr>
            <w:i/>
            <w:iCs/>
          </w:rPr>
          <w:t>applicabilityInfoReportId</w:t>
        </w:r>
      </w:ins>
      <w:del w:id="1202"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lastRenderedPageBreak/>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lastRenderedPageBreak/>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203" w:author="ZTE DF" w:date="2025-09-25T13:58:00Z"/>
          <w:rFonts w:eastAsia="MS Mincho"/>
        </w:rPr>
      </w:pPr>
      <w:del w:id="1204"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205" w:author="ZTE DF" w:date="2025-09-25T13:58:00Z"/>
        </w:rPr>
      </w:pPr>
      <w:del w:id="1206"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lastRenderedPageBreak/>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lastRenderedPageBreak/>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207" w:author="Xiaomi（Xing Yang)" w:date="2025-09-18T10:58:00Z"/>
        </w:rPr>
      </w:pPr>
      <w:del w:id="1208"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209" w:name="_Hlk209083159"/>
      <w:r>
        <w:rPr>
          <w:i/>
          <w:iCs/>
          <w:snapToGrid w:val="0"/>
        </w:rPr>
        <w:t>dataCollectionPreferredConfigurationList</w:t>
      </w:r>
      <w:bookmarkEnd w:id="1209"/>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pPr>
        <w:pStyle w:val="Heading4"/>
      </w:pPr>
      <w:bookmarkStart w:id="1210" w:name="_Toc201295405"/>
      <w:bookmarkStart w:id="1211" w:name="MCCQCTEMPBM_00000132"/>
      <w:r>
        <w:t>–</w:t>
      </w:r>
      <w:r>
        <w:tab/>
        <w:t>UEAssistanceInformation</w:t>
      </w:r>
      <w:bookmarkEnd w:id="1210"/>
    </w:p>
    <w:bookmarkEnd w:id="1211"/>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212" w:author="Xiaomi（Xing Yang)" w:date="2025-09-18T10:59:00Z"/>
        </w:rPr>
      </w:pPr>
      <w:del w:id="1213"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214" w:author="Xiaomi（Xing Yang)" w:date="2025-09-18T10:59:00Z"/>
                <w:rFonts w:ascii="Arial" w:hAnsi="Arial"/>
                <w:b/>
                <w:i/>
                <w:sz w:val="18"/>
              </w:rPr>
            </w:pPr>
            <w:del w:id="1215"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216"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lastRenderedPageBreak/>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217" w:author="WI CR Rapp (Ericsson)" w:date="2025-10-07T16:08:00Z">
        <w:r>
          <w:rPr>
            <w:rFonts w:eastAsia="DengXian"/>
          </w:rPr>
          <w:t xml:space="preserve">memory </w:t>
        </w:r>
      </w:ins>
      <w:del w:id="1218"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219" w:author="WI CR Rapp (Ericsson)" w:date="2025-10-07T16:13:00Z">
        <w:r>
          <w:rPr>
            <w:i/>
            <w:iCs/>
          </w:rPr>
          <w:t>memoryStatus</w:t>
        </w:r>
      </w:ins>
      <w:del w:id="1220"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221" w:author="WI CR Rapp (Ericsson)" w:date="2025-10-07T16:13:00Z">
        <w:r>
          <w:rPr>
            <w:i/>
            <w:iCs/>
          </w:rPr>
          <w:t>loggedDataCollectionMemoryThreshold</w:t>
        </w:r>
        <w:r>
          <w:t xml:space="preserve"> </w:t>
        </w:r>
      </w:ins>
      <w:del w:id="1222"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223" w:author="WI CR Rapp (Ericsson)" w:date="2025-10-07T16:13:00Z">
        <w:r>
          <w:rPr>
            <w:i/>
            <w:iCs/>
          </w:rPr>
          <w:t>loggedDataCollectionMemoryThreshold</w:t>
        </w:r>
      </w:ins>
      <w:del w:id="1224"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225" w:author="WI CR Rapp (Ericsson)" w:date="2025-10-07T16:14:00Z">
        <w:r>
          <w:rPr>
            <w:i/>
            <w:iCs/>
          </w:rPr>
          <w:t>memoryStatus</w:t>
        </w:r>
      </w:ins>
      <w:del w:id="1226"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227" w:author="ZTE DF" w:date="2025-11-04T10:59:00Z">
        <w:r>
          <w:rPr>
            <w:rFonts w:eastAsia="SimSun" w:hint="eastAsia"/>
            <w:lang w:val="en-US"/>
          </w:rPr>
          <w:t>Note</w:t>
        </w:r>
      </w:ins>
      <w:ins w:id="1228" w:author="ZTE DF" w:date="2025-11-04T11:04:00Z">
        <w:r>
          <w:rPr>
            <w:rFonts w:eastAsia="SimSun" w:hint="eastAsia"/>
            <w:lang w:val="en-US"/>
          </w:rPr>
          <w:t xml:space="preserve"> X</w:t>
        </w:r>
      </w:ins>
      <w:ins w:id="1229" w:author="ZTE DF" w:date="2025-11-04T10:59:00Z">
        <w:r>
          <w:rPr>
            <w:rFonts w:eastAsia="SimSun" w:hint="eastAsia"/>
            <w:lang w:val="en-US"/>
          </w:rPr>
          <w:t>:</w:t>
        </w:r>
      </w:ins>
      <w:ins w:id="1230"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231"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 xml:space="preserve">timeSinceSHR missing in SHR for intra-NR mobility and </w:t>
            </w:r>
            <w:r>
              <w:lastRenderedPageBreak/>
              <w:t>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232" w:author="Nokia (GWO3)" w:date="2025-09-25T18:43:00Z"/>
          <w:lang w:val="en-US"/>
        </w:rPr>
      </w:pPr>
      <w:ins w:id="1233"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234" w:author="Nokia (GWO3)" w:date="2025-09-25T18:43:00Z"/>
          <w:lang w:val="en-US"/>
        </w:rPr>
      </w:pPr>
      <w:ins w:id="1235"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236" w:author="Nokia (GWO3)" w:date="2025-09-25T18:45:00Z"/>
          <w:lang w:val="en-US"/>
        </w:rPr>
      </w:pPr>
      <w:ins w:id="1237"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238" w:author="Nokia (GWO3)" w:date="2025-09-25T18:45:00Z"/>
          <w:lang w:val="en-US"/>
        </w:rPr>
      </w:pPr>
      <w:ins w:id="1239"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lastRenderedPageBreak/>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240" w:author="Nokia" w:date="2025-09-18T11:43:00Z">
        <w:r>
          <w:rPr>
            <w:i/>
            <w:iCs/>
          </w:rPr>
          <w:delText>csi</w:delText>
        </w:r>
      </w:del>
      <w:ins w:id="1241"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242" w:author="Nokia" w:date="2025-09-18T11:43:00Z">
        <w:r>
          <w:rPr>
            <w:i/>
          </w:rPr>
          <w:delText>csi</w:delText>
        </w:r>
      </w:del>
      <w:ins w:id="1243"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lastRenderedPageBreak/>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lastRenderedPageBreak/>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244" w:name="_Hlk209525391"/>
            <w:r>
              <w:rPr>
                <w:b/>
                <w:bCs/>
                <w:color w:val="0000FF"/>
              </w:rPr>
              <w:t>SSB and/or CSI-RS measurement results</w:t>
            </w:r>
            <w:r>
              <w:rPr>
                <w:color w:val="0000FF"/>
              </w:rPr>
              <w:t xml:space="preserve"> </w:t>
            </w:r>
            <w:bookmarkEnd w:id="1244"/>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lastRenderedPageBreak/>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245"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246"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247" w:author="Sharp-LIU Lei" w:date="2025-09-22T13:13:00Z">
        <w:r>
          <w:rPr>
            <w:rFonts w:eastAsia="DengXian"/>
            <w:iCs/>
            <w:lang w:val="en-US"/>
          </w:rPr>
          <w:t xml:space="preserve">the </w:t>
        </w:r>
      </w:ins>
      <w:ins w:id="1248"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249" w:author="Sharp-LIU Lei" w:date="2025-09-22T13:12:00Z">
        <w:r>
          <w:rPr>
            <w:rFonts w:eastAsia="DengXian"/>
            <w:iCs/>
            <w:lang w:val="en-US"/>
          </w:rPr>
          <w:t>include</w:t>
        </w:r>
      </w:ins>
      <w:ins w:id="1250" w:author="Sharp-LIU Lei" w:date="2025-09-22T13:06:00Z">
        <w:r>
          <w:rPr>
            <w:rFonts w:eastAsia="DengXian"/>
            <w:iCs/>
            <w:lang w:val="en-US"/>
          </w:rPr>
          <w:t xml:space="preserve"> one or more logged measurement entries associated with that cell, starting from </w:t>
        </w:r>
      </w:ins>
      <w:ins w:id="1251" w:author="Sharp-LIU Lei" w:date="2025-09-22T13:18:00Z">
        <w:r>
          <w:t xml:space="preserve">the </w:t>
        </w:r>
      </w:ins>
      <w:ins w:id="1252" w:author="Sharp-LIU Lei" w:date="2025-09-22T13:19:00Z">
        <w:r>
          <w:rPr>
            <w:rFonts w:eastAsia="DengXian"/>
            <w:iCs/>
            <w:lang w:val="en-US"/>
          </w:rPr>
          <w:t>logged measurement</w:t>
        </w:r>
        <w:r>
          <w:t xml:space="preserve"> </w:t>
        </w:r>
      </w:ins>
      <w:ins w:id="1253" w:author="Sharp-LIU Lei" w:date="2025-09-22T13:18:00Z">
        <w:r>
          <w:t>entries logged first</w:t>
        </w:r>
      </w:ins>
      <w:ins w:id="1254"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55"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lastRenderedPageBreak/>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lastRenderedPageBreak/>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lastRenderedPageBreak/>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256"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257"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lastRenderedPageBreak/>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258"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259"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260"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261" w:author="Post 131 (ZTE)" w:date="2025-09-28T15:49:00Z">
        <w:r>
          <w:t>:</w:t>
        </w:r>
      </w:ins>
    </w:p>
    <w:p w14:paraId="131A0801" w14:textId="77777777" w:rsidR="00A75840" w:rsidRDefault="00C73004">
      <w:pPr>
        <w:ind w:left="1985" w:hanging="284"/>
        <w:rPr>
          <w:sz w:val="16"/>
          <w:szCs w:val="16"/>
        </w:rPr>
      </w:pPr>
      <w:del w:id="1262" w:author="ZTE" w:date="2025-09-23T15:25:00Z">
        <w:r>
          <w:rPr>
            <w:rFonts w:eastAsia="SimSun"/>
            <w:lang w:val="en-US"/>
          </w:rPr>
          <w:delText>5</w:delText>
        </w:r>
      </w:del>
      <w:ins w:id="1263"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264"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265" w:author="ZTE" w:date="2025-09-23T15:25:00Z"/>
          <w:lang w:val="en-US"/>
        </w:rPr>
      </w:pPr>
      <w:ins w:id="1266" w:author="ZTE" w:date="2025-09-23T15:25:00Z">
        <w:r>
          <w:rPr>
            <w:rFonts w:eastAsia="DengXian"/>
          </w:rPr>
          <w:t>5&gt;</w:t>
        </w:r>
        <w:r>
          <w:rPr>
            <w:rFonts w:eastAsia="DengXian"/>
          </w:rPr>
          <w:tab/>
        </w:r>
        <w:r>
          <w:rPr>
            <w:rFonts w:eastAsia="DengXian" w:hint="eastAsia"/>
            <w:lang w:val="en-US"/>
          </w:rPr>
          <w:t>else</w:t>
        </w:r>
      </w:ins>
      <w:ins w:id="1267" w:author="Post 131 (ZTE)" w:date="2025-09-28T15:48:00Z">
        <w:r>
          <w:rPr>
            <w:rFonts w:eastAsia="DengXian"/>
            <w:lang w:val="en-US"/>
          </w:rPr>
          <w:t>:</w:t>
        </w:r>
      </w:ins>
    </w:p>
    <w:p w14:paraId="05EA8C58" w14:textId="77777777" w:rsidR="00A75840" w:rsidRDefault="00C73004">
      <w:pPr>
        <w:ind w:left="1985" w:hanging="284"/>
        <w:rPr>
          <w:ins w:id="1268" w:author="ZTE" w:date="2025-09-23T15:25:00Z"/>
          <w:sz w:val="16"/>
          <w:szCs w:val="16"/>
        </w:rPr>
      </w:pPr>
      <w:ins w:id="1269"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270" w:author="ZTE" w:date="2025-09-23T15:26:00Z">
        <w:r>
          <w:rPr>
            <w:rFonts w:eastAsia="SimSun" w:hint="eastAsia"/>
            <w:lang w:val="en-US"/>
          </w:rPr>
          <w:t>CG-</w:t>
        </w:r>
      </w:ins>
      <w:ins w:id="1271"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272"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273"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274" w:author="ZTE" w:date="2025-09-23T15:29:00Z"/>
        </w:rPr>
      </w:pPr>
      <w:ins w:id="1275"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276" w:author="Post 131 (ZTE)" w:date="2025-09-28T15:49:00Z">
        <w:r>
          <w:t>:</w:t>
        </w:r>
      </w:ins>
    </w:p>
    <w:p w14:paraId="033C2209" w14:textId="77777777" w:rsidR="00A75840" w:rsidRDefault="00C73004">
      <w:pPr>
        <w:ind w:left="1985" w:hanging="284"/>
        <w:rPr>
          <w:ins w:id="1277" w:author="ZTE" w:date="2025-09-23T15:28:00Z"/>
          <w:sz w:val="16"/>
          <w:szCs w:val="16"/>
        </w:rPr>
      </w:pPr>
      <w:ins w:id="1278"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279"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280" w:author="ZTE" w:date="2025-09-23T15:28:00Z"/>
          <w:lang w:val="en-US"/>
        </w:rPr>
      </w:pPr>
      <w:ins w:id="1281" w:author="ZTE" w:date="2025-09-23T15:28:00Z">
        <w:r>
          <w:rPr>
            <w:rFonts w:eastAsia="DengXian"/>
          </w:rPr>
          <w:t>5&gt;</w:t>
        </w:r>
        <w:r>
          <w:rPr>
            <w:rFonts w:eastAsia="DengXian"/>
          </w:rPr>
          <w:tab/>
        </w:r>
        <w:r>
          <w:rPr>
            <w:rFonts w:eastAsia="DengXian" w:hint="eastAsia"/>
            <w:lang w:val="en-US"/>
          </w:rPr>
          <w:t>else</w:t>
        </w:r>
      </w:ins>
      <w:ins w:id="1282" w:author="Post 131 (ZTE)" w:date="2025-09-28T15:49:00Z">
        <w:r>
          <w:rPr>
            <w:rFonts w:eastAsia="DengXian"/>
            <w:lang w:val="en-US"/>
          </w:rPr>
          <w:t>:</w:t>
        </w:r>
      </w:ins>
    </w:p>
    <w:p w14:paraId="52F1F856" w14:textId="77777777" w:rsidR="00A75840" w:rsidRDefault="00C73004">
      <w:pPr>
        <w:ind w:left="1985" w:hanging="284"/>
        <w:rPr>
          <w:ins w:id="1283" w:author="ZTE" w:date="2025-09-23T15:28:00Z"/>
          <w:sz w:val="16"/>
          <w:szCs w:val="16"/>
        </w:rPr>
      </w:pPr>
      <w:ins w:id="1284"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285" w:name="_Hlk209099726"/>
      <w:bookmarkStart w:id="1286" w:name="_Hlk209099516"/>
      <w:r>
        <w:rPr>
          <w:rFonts w:ascii="Arial" w:eastAsia="DengXian" w:hAnsi="Arial" w:cs="Arial"/>
          <w:b/>
          <w:i/>
          <w:sz w:val="18"/>
          <w:szCs w:val="18"/>
          <w:lang w:eastAsia="sv-SE"/>
        </w:rPr>
        <w:t>sdt-FailureCause</w:t>
      </w:r>
      <w:bookmarkEnd w:id="1285"/>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287"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286"/>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288" w:author="Ericsson" w:date="2025-09-19T20:34:00Z">
        <w:r>
          <w:delText>handover</w:delText>
        </w:r>
      </w:del>
      <w:ins w:id="1289"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290" w:author="Ericsson" w:date="2025-09-19T20:35:00Z">
        <w:r>
          <w:rPr>
            <w:rFonts w:eastAsia="SimSun"/>
          </w:rPr>
          <w:delText>handover</w:delText>
        </w:r>
      </w:del>
      <w:ins w:id="1291"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lastRenderedPageBreak/>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292" w:author="Ericsson" w:date="2025-09-22T15:01:00Z">
        <w:r>
          <w:t>if the procedure is triggered due to successful completion of CHO with candidate SCG</w:t>
        </w:r>
      </w:ins>
      <w:r>
        <w:t xml:space="preserve"> </w:t>
      </w:r>
      <w:del w:id="1293"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lastRenderedPageBreak/>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294"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295"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lastRenderedPageBreak/>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296" w:author="Rapp After RAN2#131" w:date="2025-09-25T11:41:00Z"/>
          <w:rFonts w:eastAsia="SimSun"/>
        </w:rPr>
      </w:pPr>
      <w:del w:id="1297"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298" w:author="Rapp After RAN2#131" w:date="2025-09-25T11:42:00Z">
        <w:r>
          <w:rPr>
            <w:rFonts w:eastAsia="SimSun"/>
          </w:rPr>
          <w:t>4</w:t>
        </w:r>
      </w:ins>
      <w:del w:id="1299" w:author="Rapp After RAN2#131" w:date="2025-09-25T11:42:00Z">
        <w:r>
          <w:rPr>
            <w:rFonts w:eastAsia="SimSun"/>
          </w:rPr>
          <w:delText>5</w:delText>
        </w:r>
      </w:del>
      <w:r>
        <w:rPr>
          <w:rFonts w:eastAsia="SimSun"/>
        </w:rPr>
        <w:t>&gt;</w:t>
      </w:r>
      <w:r>
        <w:tab/>
        <w:t xml:space="preserve">if SS/PBCH block-based L1-RSRP measurement results </w:t>
      </w:r>
      <w:ins w:id="1300"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301" w:author="Rapp After RAN2#131" w:date="2025-09-25T11:42:00Z">
        <w:r>
          <w:t>5</w:t>
        </w:r>
      </w:ins>
      <w:del w:id="1302"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303"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lastRenderedPageBreak/>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304"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choWithCandidateSCGInfoList should be </w:t>
      </w:r>
      <w:r>
        <w:rPr>
          <w:lang w:val="en-US"/>
        </w:rPr>
        <w:lastRenderedPageBreak/>
        <w:t>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305" w:author="Nokia (GWO3)" w:date="2025-09-25T18:59:00Z"/>
        </w:rPr>
      </w:pPr>
      <w:del w:id="1306"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307" w:author="Nokia (GWO3)" w:date="2025-09-25T19:11:00Z">
          <w:pPr>
            <w:pStyle w:val="B5"/>
          </w:pPr>
        </w:pPrChange>
      </w:pPr>
      <w:del w:id="1308" w:author="Nokia (GWO3)" w:date="2025-09-25T18:59:00Z">
        <w:r>
          <w:delText>5</w:delText>
        </w:r>
      </w:del>
      <w:ins w:id="1309"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lastRenderedPageBreak/>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310" w:author="Nokia (GWO3)" w:date="2025-09-25T19:11:00Z"/>
        </w:rPr>
      </w:pPr>
      <w:del w:id="1311"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312" w:author="Nokia (GWO3)" w:date="2025-09-25T19:11:00Z">
          <w:pPr>
            <w:pStyle w:val="B5"/>
          </w:pPr>
        </w:pPrChange>
      </w:pPr>
      <w:del w:id="1313" w:author="Nokia (GWO3)" w:date="2025-09-25T19:11:00Z">
        <w:r>
          <w:delText>5</w:delText>
        </w:r>
      </w:del>
      <w:ins w:id="1314"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w:t>
      </w:r>
      <w:r>
        <w:lastRenderedPageBreak/>
        <w:t xml:space="preserve">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315"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316" w:author="ZTE_Weiqiang Du" w:date="2025-09-15T14:59:00Z">
        <w:r>
          <w:t>if configured by upper layer to receive NR sidelink L2 U2N</w:t>
        </w:r>
      </w:ins>
      <w:ins w:id="1317" w:author="ZTE_Weiqiang Du" w:date="2025-09-15T15:00:00Z">
        <w:r>
          <w:rPr>
            <w:rFonts w:eastAsia="SimSun" w:hint="eastAsia"/>
            <w:lang w:val="en-US"/>
          </w:rPr>
          <w:t xml:space="preserve"> MH</w:t>
        </w:r>
      </w:ins>
      <w:ins w:id="1318"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319" w:author="ZTE_Weiqiang Du" w:date="2025-09-15T15:00:00Z">
        <w:r>
          <w:rPr>
            <w:rFonts w:eastAsia="SimSun" w:hint="eastAsia"/>
            <w:i/>
            <w:lang w:val="en-US"/>
          </w:rPr>
          <w:t>-MH</w:t>
        </w:r>
      </w:ins>
      <w:ins w:id="1320"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lastRenderedPageBreak/>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321"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r>
              <w:t>ToDo</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322" w:author="OPPO-Bingxue" w:date="2025-09-18T15:01:00Z"/>
        </w:rPr>
      </w:pPr>
      <w:r>
        <w:t>4&gt;</w:t>
      </w:r>
      <w:r>
        <w:tab/>
        <w:t>if the UE is capable of U2N Relay UE</w:t>
      </w:r>
      <w:ins w:id="1323" w:author="OPPO-Bingxue" w:date="2025-09-18T15:02:00Z">
        <w:r>
          <w:t xml:space="preserve"> in case of single hop</w:t>
        </w:r>
      </w:ins>
      <w:del w:id="1324"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325"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326" w:author="OPPO-Bingxue" w:date="2025-09-18T15:27:00Z">
            <w:rPr/>
          </w:rPrChange>
        </w:rPr>
      </w:pPr>
      <w:ins w:id="1327"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328" w:author="OPPO-Bingxue" w:date="2025-09-18T15:02:00Z">
        <w:r>
          <w:t xml:space="preserve">Last </w:t>
        </w:r>
      </w:ins>
      <w:ins w:id="1329" w:author="OPPO-Bingxue" w:date="2025-09-18T15:01:00Z">
        <w:r>
          <w:t>U2N Relay UE UE threshold condition as specified in 5.8.14.2 are met</w:t>
        </w:r>
      </w:ins>
      <w:ins w:id="1330" w:author="OPPO-Bingxue" w:date="2025-09-18T15:24:00Z">
        <w:r>
          <w:t xml:space="preserve"> when the UE ha</w:t>
        </w:r>
      </w:ins>
      <w:ins w:id="1331" w:author="OPPO-Bingxue" w:date="2025-09-18T15:25:00Z">
        <w:r>
          <w:t>s</w:t>
        </w:r>
      </w:ins>
      <w:ins w:id="1332" w:author="OPPO-Bingxue" w:date="2025-09-18T15:24:00Z">
        <w:r>
          <w:t xml:space="preserve"> the PC5 connection with the Child UE</w:t>
        </w:r>
      </w:ins>
      <w:ins w:id="1333"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334" w:author="OPPO-Bingxue" w:date="2025-09-18T15:25:00Z">
              <w:rPr>
                <w:i/>
              </w:rPr>
            </w:rPrChange>
          </w:rPr>
          <w:t>and</w:t>
        </w:r>
        <w:r>
          <w:rPr>
            <w:i/>
          </w:rPr>
          <w:t xml:space="preserve"> </w:t>
        </w:r>
      </w:ins>
      <w:ins w:id="1335" w:author="OPPO-Bingxue" w:date="2025-09-18T15:26:00Z">
        <w:r>
          <w:rPr>
            <w:i/>
            <w:rPrChange w:id="1336" w:author="OPPO-Bingxue" w:date="2025-09-18T15:26:00Z">
              <w:rPr>
                <w:iCs/>
              </w:rPr>
            </w:rPrChange>
          </w:rPr>
          <w:t>sl-RelayUE-ConfigCommonMH</w:t>
        </w:r>
      </w:ins>
      <w:ins w:id="1337" w:author="OPPO-Bingxue" w:date="2025-09-18T15:25:00Z">
        <w:r>
          <w:t xml:space="preserve">, and if the Last U2N Relay UE UE threshold condition as specified in 5.8.14.2 </w:t>
        </w:r>
      </w:ins>
      <w:ins w:id="1338" w:author="OPPO-Bingxue" w:date="2025-09-18T15:26:00Z">
        <w:r>
          <w:t xml:space="preserve">and 5.8.XX.2 </w:t>
        </w:r>
      </w:ins>
      <w:ins w:id="1339" w:author="OPPO-Bingxue" w:date="2025-09-18T15:25:00Z">
        <w:r>
          <w:t xml:space="preserve">are met when the UE has </w:t>
        </w:r>
      </w:ins>
      <w:ins w:id="1340" w:author="OPPO-Bingxue" w:date="2025-09-18T15:26:00Z">
        <w:r>
          <w:t>no</w:t>
        </w:r>
      </w:ins>
      <w:ins w:id="1341" w:author="OPPO-Bingxue" w:date="2025-09-18T15:25:00Z">
        <w:r>
          <w:t xml:space="preserve"> PC5 connection with the Child UE;</w:t>
        </w:r>
      </w:ins>
      <w:ins w:id="1342" w:author="OPPO-Bingxue" w:date="2025-09-18T15:05:00Z">
        <w:r>
          <w:t xml:space="preserve"> </w:t>
        </w:r>
      </w:ins>
      <w:ins w:id="1343" w:author="OPPO-Bingxue" w:date="2025-09-18T15:01:00Z">
        <w:r>
          <w:t>or</w:t>
        </w:r>
      </w:ins>
    </w:p>
    <w:p w14:paraId="6553A684" w14:textId="77777777" w:rsidR="00A75840" w:rsidRDefault="00C73004">
      <w:pPr>
        <w:pStyle w:val="B4"/>
      </w:pPr>
      <w:r>
        <w:t>4&gt;</w:t>
      </w:r>
      <w:r>
        <w:tab/>
        <w:t xml:space="preserve">if the UE is capable of Intermediate U2N Relay UE, </w:t>
      </w:r>
      <w:ins w:id="1344"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345" w:author="OPPO-Bingxue" w:date="2025-09-18T15:28:00Z">
        <w:r>
          <w:t xml:space="preserve"> when the UE has the PC5 connection with the Parent UE;</w:t>
        </w:r>
      </w:ins>
      <w:ins w:id="1346" w:author="OPPO-Bingxue" w:date="2025-09-18T15:27:00Z">
        <w:r>
          <w:t xml:space="preserve"> </w:t>
        </w:r>
      </w:ins>
      <w:ins w:id="1347" w:author="OPPO-Bingxue" w:date="2025-09-18T15:28:00Z">
        <w:r>
          <w:t xml:space="preserve">Or if the UE is capable of Intermediate U2N Relay UE, </w:t>
        </w:r>
      </w:ins>
      <w:r>
        <w:t xml:space="preserve">and if SIB12 includes </w:t>
      </w:r>
      <w:ins w:id="1348" w:author="OPPO-Bingxue" w:date="2025-09-18T15:29:00Z">
        <w:r>
          <w:rPr>
            <w:i/>
          </w:rPr>
          <w:t>sl-RemoteUE-ConfigCommon</w:t>
        </w:r>
        <w:r>
          <w:rPr>
            <w:rPrChange w:id="1349" w:author="OPPO-Bingxue" w:date="2025-09-18T15:29:00Z">
              <w:rPr>
                <w:i/>
                <w:iCs/>
              </w:rPr>
            </w:rPrChange>
          </w:rPr>
          <w:t xml:space="preserve"> and </w:t>
        </w:r>
      </w:ins>
      <w:r>
        <w:rPr>
          <w:i/>
          <w:iCs/>
          <w:rPrChange w:id="1350" w:author="OPPO-Bingxue" w:date="2025-09-18T15:28:00Z">
            <w:rPr/>
          </w:rPrChange>
        </w:rPr>
        <w:t>sl-RelayUE-ConfigCommonMH</w:t>
      </w:r>
      <w:ins w:id="1351" w:author="OPPO-Bingxue" w:date="2025-09-18T15:29:00Z">
        <w:r>
          <w:rPr>
            <w:rPrChange w:id="1352" w:author="OPPO-Bingxue" w:date="2025-09-18T15:29:00Z">
              <w:rPr>
                <w:i/>
                <w:iCs/>
              </w:rPr>
            </w:rPrChange>
          </w:rPr>
          <w:t>,</w:t>
        </w:r>
        <w:r>
          <w:t xml:space="preserve"> and if the </w:t>
        </w:r>
      </w:ins>
      <w:ins w:id="1353" w:author="OPPO-Bingxue" w:date="2025-09-18T15:30:00Z">
        <w:r>
          <w:t xml:space="preserve">U2N Remote UE threshold conditions as specified in 5.8.15.2 and Intermediate Relay UE threshold as specified in </w:t>
        </w:r>
      </w:ins>
      <w:ins w:id="1354" w:author="OPPO-Bingxue" w:date="2025-09-18T15:31:00Z">
        <w:r>
          <w:t xml:space="preserve">5.8.XX.2 </w:t>
        </w:r>
      </w:ins>
      <w:ins w:id="1355" w:author="OPPO-Bingxue" w:date="2025-09-18T15:30:00Z">
        <w:r>
          <w:t>are</w:t>
        </w:r>
      </w:ins>
      <w:ins w:id="1356" w:author="OPPO-Bingxue" w:date="2025-09-18T15:31:00Z">
        <w:r>
          <w:t xml:space="preserve"> both</w:t>
        </w:r>
      </w:ins>
      <w:ins w:id="1357" w:author="OPPO-Bingxue" w:date="2025-09-18T15:30:00Z">
        <w:r>
          <w:t xml:space="preserve"> met</w:t>
        </w:r>
      </w:ins>
      <w:ins w:id="1358" w:author="OPPO-Bingxue" w:date="2025-09-18T15:29:00Z">
        <w:r>
          <w:t xml:space="preserve"> when the UE has no PC5 connection with the </w:t>
        </w:r>
      </w:ins>
      <w:ins w:id="1359" w:author="OPPO-Bingxue" w:date="2025-09-18T15:31:00Z">
        <w:r>
          <w:t>Parent</w:t>
        </w:r>
      </w:ins>
      <w:ins w:id="1360"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lastRenderedPageBreak/>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r>
              <w:t>ToDo</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61"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r>
              <w:t>ToDo</w:t>
            </w:r>
          </w:p>
        </w:tc>
      </w:tr>
    </w:tbl>
    <w:p w14:paraId="343E87A5" w14:textId="77777777" w:rsidR="00A75840" w:rsidRDefault="00C73004">
      <w:pPr>
        <w:pStyle w:val="CommentText"/>
        <w:rPr>
          <w:lang w:val="en-US"/>
        </w:rPr>
      </w:pPr>
      <w:r>
        <w:rPr>
          <w:b/>
        </w:rPr>
        <w:lastRenderedPageBreak/>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362"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363" w:author="ZTE_Weiqiang Du" w:date="2025-09-15T18:34:00Z">
        <w:r>
          <w:rPr>
            <w:rFonts w:eastAsia="DengXian" w:hint="eastAsia"/>
            <w:lang w:val="en-US"/>
          </w:rPr>
          <w:t xml:space="preserve">corresponding to the upstream </w:t>
        </w:r>
      </w:ins>
      <w:ins w:id="1364"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r>
              <w:t>ToDo</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lastRenderedPageBreak/>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r>
              <w:t>PropReject</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pPr>
        <w:pStyle w:val="Heading4"/>
      </w:pPr>
      <w:bookmarkStart w:id="1365" w:name="_Toc201295177"/>
      <w:bookmarkStart w:id="1366" w:name="_Toc193451622"/>
      <w:bookmarkStart w:id="1367" w:name="_Toc193462890"/>
      <w:bookmarkStart w:id="1368" w:name="_Toc193445817"/>
      <w:r>
        <w:t>5.8.3.3</w:t>
      </w:r>
      <w:r>
        <w:tab/>
        <w:t>Actions related to transmission of SidelinkUEInformationNR message</w:t>
      </w:r>
      <w:bookmarkEnd w:id="1365"/>
      <w:bookmarkEnd w:id="1366"/>
      <w:bookmarkEnd w:id="1367"/>
      <w:bookmarkEnd w:id="1368"/>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77777777"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ins w:id="1369" w:author="Håkan" w:date="2025-10-07T11:19:00Z">
              <w:r>
                <w:rPr>
                  <w:rFonts w:eastAsia="DengXian"/>
                </w:rPr>
                <w:t>PropReject</w:t>
              </w:r>
            </w:ins>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pPr>
        <w:pStyle w:val="Heading4"/>
      </w:pPr>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r>
              <w:t>ToDo</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370" w:name="_Toc193445837"/>
      <w:bookmarkStart w:id="1371" w:name="_Toc60777027"/>
      <w:bookmarkStart w:id="1372" w:name="_Toc193451642"/>
      <w:bookmarkStart w:id="1373" w:name="_Toc201295197"/>
      <w:bookmarkStart w:id="1374"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70"/>
      <w:bookmarkEnd w:id="1371"/>
      <w:bookmarkEnd w:id="1372"/>
      <w:bookmarkEnd w:id="1373"/>
      <w:bookmarkEnd w:id="1374"/>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lastRenderedPageBreak/>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lastRenderedPageBreak/>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375" w:name="_Toc201295242"/>
      <w:bookmarkStart w:id="1376" w:name="_Toc193462955"/>
      <w:bookmarkStart w:id="1377" w:name="_Toc193445881"/>
      <w:bookmarkStart w:id="1378" w:name="_Toc193451686"/>
      <w:r>
        <w:rPr>
          <w:sz w:val="24"/>
          <w:szCs w:val="24"/>
        </w:rPr>
        <w:t>5.8.9.7.1              PC5 Relay RLC channel release</w:t>
      </w:r>
      <w:bookmarkEnd w:id="1375"/>
      <w:bookmarkEnd w:id="1376"/>
      <w:bookmarkEnd w:id="1377"/>
      <w:bookmarkEnd w:id="1378"/>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r>
              <w:rPr>
                <w:rFonts w:eastAsia="DengXian"/>
              </w:rPr>
              <w:t>ToDo</w:t>
            </w:r>
          </w:p>
        </w:tc>
      </w:tr>
    </w:tbl>
    <w:p w14:paraId="5BFC9589" w14:textId="77777777" w:rsidR="00A75840" w:rsidRDefault="00C73004">
      <w:pPr>
        <w:pStyle w:val="CommentText"/>
      </w:pPr>
      <w:r>
        <w:rPr>
          <w:b/>
        </w:rPr>
        <w:lastRenderedPageBreak/>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379"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380" w:author="Apple - Zhibin Wu" w:date="2025-09-30T14:31:00Z"/>
        </w:rPr>
      </w:pPr>
      <w:r>
        <w:t xml:space="preserve">When </w:t>
      </w:r>
      <w:ins w:id="1381"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82" w:author="Apple - Zhibin Wu" w:date="2025-09-30T14:30:00Z">
        <w:r>
          <w:t xml:space="preserve">for remote UE’s own </w:t>
        </w:r>
      </w:ins>
      <w:ins w:id="1383" w:author="Apple - Zhibin Wu" w:date="2025-09-30T14:14:00Z">
        <w:r>
          <w:t>SIB</w:t>
        </w:r>
      </w:ins>
      <w:ins w:id="1384" w:author="Apple - Zhibin Wu" w:date="2025-09-30T14:15:00Z">
        <w:r>
          <w:t>/posSIB/Paging</w:t>
        </w:r>
      </w:ins>
      <w:ins w:id="1385" w:author="Apple - Zhibin Wu" w:date="2025-09-30T14:51:00Z">
        <w:r>
          <w:t xml:space="preserve"> or SFN-</w:t>
        </w:r>
      </w:ins>
      <w:ins w:id="1386" w:author="Apple - Zhibin Wu" w:date="2025-09-30T14:52:00Z">
        <w:r>
          <w:t>DFN offset</w:t>
        </w:r>
      </w:ins>
      <w:ins w:id="1387" w:author="Apple - Zhibin Wu" w:date="2025-09-30T14:15:00Z">
        <w:r>
          <w:t xml:space="preserve"> </w:t>
        </w:r>
      </w:ins>
      <w:ins w:id="1388" w:author="Apple - Zhibin Wu" w:date="2025-09-30T14:41:00Z">
        <w:r>
          <w:t xml:space="preserve">request </w:t>
        </w:r>
      </w:ins>
      <w:r>
        <w:t>while in RRC_IDLE or RRC_INACTIVE</w:t>
      </w:r>
      <w:del w:id="1389" w:author="Apple - Zhibin Wu" w:date="2025-09-30T14:53:00Z">
        <w:r>
          <w:delText>,</w:delText>
        </w:r>
      </w:del>
      <w:ins w:id="1390" w:author="Apple - Zhibin Wu" w:date="2025-09-30T14:31:00Z">
        <w:r>
          <w:t>;</w:t>
        </w:r>
      </w:ins>
    </w:p>
    <w:p w14:paraId="457318D2" w14:textId="77777777" w:rsidR="00A75840" w:rsidRDefault="00C73004">
      <w:pPr>
        <w:rPr>
          <w:rFonts w:eastAsia="MS Mincho"/>
        </w:rPr>
      </w:pPr>
      <w:ins w:id="1391" w:author="Apple - Zhibin Wu" w:date="2025-09-30T14:31:00Z">
        <w:r>
          <w:t xml:space="preserve">When </w:t>
        </w:r>
      </w:ins>
      <w:del w:id="1392" w:author="Apple - Zhibin Wu" w:date="2025-09-30T14:31:00Z">
        <w:r>
          <w:delText xml:space="preserve"> </w:delText>
        </w:r>
      </w:del>
      <w:del w:id="1393" w:author="Apple - Zhibin Wu" w:date="2025-09-30T14:35:00Z">
        <w:r>
          <w:delText xml:space="preserve">the L2 U2N Remote UE or </w:delText>
        </w:r>
      </w:del>
      <w:ins w:id="1394" w:author="Apple - Zhibin Wu" w:date="2025-09-30T14:41:00Z">
        <w:r>
          <w:t>RRC_IDLE o</w:t>
        </w:r>
      </w:ins>
      <w:ins w:id="1395" w:author="Apple - Zhibin Wu" w:date="2025-09-30T15:02:00Z">
        <w:r>
          <w:t>r</w:t>
        </w:r>
      </w:ins>
      <w:ins w:id="1396" w:author="Apple - Zhibin Wu" w:date="2025-09-30T14:41:00Z">
        <w:r>
          <w:t xml:space="preserve"> R</w:t>
        </w:r>
      </w:ins>
      <w:ins w:id="1397" w:author="Apple - Zhibin Wu" w:date="2025-09-30T14:42:00Z">
        <w:r>
          <w:t xml:space="preserve">RC_INACTIVE </w:t>
        </w:r>
      </w:ins>
      <w:r>
        <w:t>L2 Intermediate U2N Relay UE</w:t>
      </w:r>
      <w:ins w:id="1398" w:author="Apple - Zhibin Wu" w:date="2025-09-30T14:35:00Z">
        <w:r>
          <w:t xml:space="preserve"> receives new or </w:t>
        </w:r>
      </w:ins>
      <w:ins w:id="1399" w:author="Apple - Zhibin Wu" w:date="2025-09-30T14:40:00Z">
        <w:r>
          <w:t>updated</w:t>
        </w:r>
      </w:ins>
      <w:ins w:id="1400" w:author="Apple - Zhibin Wu" w:date="2025-09-30T14:35:00Z">
        <w:r>
          <w:t xml:space="preserve"> SIB/Paging request </w:t>
        </w:r>
      </w:ins>
      <w:ins w:id="1401" w:author="Apple - Zhibin Wu" w:date="2025-09-30T14:36:00Z">
        <w:r>
          <w:t xml:space="preserve">from one or more child UE(s), or </w:t>
        </w:r>
      </w:ins>
      <w:ins w:id="1402" w:author="Apple - Zhibin Wu" w:date="2025-09-30T14:37:00Z">
        <w:r>
          <w:t xml:space="preserve">PC5 link to a Child UE is no longer viable (e.g, due to SL RLF), </w:t>
        </w:r>
      </w:ins>
      <w:ins w:id="1403" w:author="Apple - Zhibin Wu" w:date="2025-09-30T14:38:00Z">
        <w:r>
          <w:t>t</w:t>
        </w:r>
      </w:ins>
      <w:ins w:id="1404"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405"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406"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lastRenderedPageBreak/>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407" w:name="_Hlk209116601"/>
      <w:r>
        <w:t>2&gt;</w:t>
      </w:r>
      <w:r>
        <w:tab/>
        <w:t>if any paging information is received from the Child UE</w:t>
      </w:r>
      <w:ins w:id="1408"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409" w:author="Apple - Zhibin Wu" w:date="2025-09-30T14:49:00Z">
        <w:r>
          <w:delText xml:space="preserve">received </w:delText>
        </w:r>
      </w:del>
      <w:ins w:id="1410" w:author="Apple - Zhibin Wu" w:date="2025-09-30T14:49:00Z">
        <w:r>
          <w:t xml:space="preserve">updated </w:t>
        </w:r>
      </w:ins>
      <w:r>
        <w:t>paging information</w:t>
      </w:r>
      <w:ins w:id="1411"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407"/>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r>
              <w:rPr>
                <w:rFonts w:eastAsia="DengXian"/>
              </w:rPr>
              <w:t>PropReject</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lastRenderedPageBreak/>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412" w:name="_Toc193462959"/>
      <w:bookmarkStart w:id="1413" w:name="_Toc193451690"/>
      <w:bookmarkStart w:id="1414" w:name="_Toc193445885"/>
      <w:bookmarkStart w:id="1415"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412"/>
      <w:bookmarkEnd w:id="1413"/>
      <w:bookmarkEnd w:id="1414"/>
      <w:bookmarkEnd w:id="1415"/>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416"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lastRenderedPageBreak/>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r>
              <w:rPr>
                <w:rFonts w:eastAsia="DengXian"/>
              </w:rPr>
              <w:t>PropReject</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417" w:name="_Hlk209992232"/>
      <w:ins w:id="1418" w:author="Xiaomi (Shuai)" w:date="2025-09-18T19:38:00Z">
        <w:r>
          <w:rPr>
            <w:i/>
            <w:iCs/>
          </w:rPr>
          <w:t>sl-PagingInfo-RemoteUE-List</w:t>
        </w:r>
        <w:r>
          <w:t xml:space="preserve"> or </w:t>
        </w:r>
        <w:r>
          <w:rPr>
            <w:i/>
            <w:iCs/>
          </w:rPr>
          <w:t>sl-PagingInfo-RemoteUE</w:t>
        </w:r>
      </w:ins>
      <w:bookmarkEnd w:id="1417"/>
      <w:del w:id="1419"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lastRenderedPageBreak/>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DengXian"/>
              </w:rPr>
              <w:t>PropReject</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lastRenderedPageBreak/>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DengXian"/>
              </w:rPr>
              <w:t>PropReject</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420"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421"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422"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lastRenderedPageBreak/>
        <w:t>3&gt;</w:t>
      </w:r>
      <w:r>
        <w:tab/>
        <w:t xml:space="preserve">else (the </w:t>
      </w:r>
      <w:r>
        <w:rPr>
          <w:i/>
        </w:rPr>
        <w:t>sl-PagingInfo-RemoteUE</w:t>
      </w:r>
      <w:ins w:id="1423"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lastRenderedPageBreak/>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424" w:author="Huawei, HiSilicon" w:date="2025-09-25T19:24:00Z">
        <w:r>
          <w:t>NOTE</w:t>
        </w:r>
      </w:ins>
      <w:ins w:id="1425" w:author="Huawei, HiSilicon" w:date="2025-09-29T21:03:00Z">
        <w:r>
          <w:t xml:space="preserve"> X</w:t>
        </w:r>
      </w:ins>
      <w:ins w:id="1426" w:author="Huawei, HiSilicon" w:date="2025-09-25T19:24:00Z">
        <w:r>
          <w:t>:</w:t>
        </w:r>
        <w:r>
          <w:tab/>
        </w:r>
      </w:ins>
      <w:ins w:id="1427" w:author="Huawei, HiSilicon" w:date="2025-09-29T21:03:00Z">
        <w:r>
          <w:t>I</w:t>
        </w:r>
      </w:ins>
      <w:ins w:id="1428" w:author="Huawei, HiSilicon" w:date="2025-09-25T19:24:00Z">
        <w:r>
          <w:t xml:space="preserve">f </w:t>
        </w:r>
      </w:ins>
      <w:ins w:id="1429" w:author="Huawei, HiSilicon" w:date="2025-09-29T21:04:00Z">
        <w:r>
          <w:t>a</w:t>
        </w:r>
      </w:ins>
      <w:ins w:id="1430" w:author="Huawei, HiSilicon" w:date="2025-09-25T19:24:00Z">
        <w:r>
          <w:t xml:space="preserve"> connected child UE trigger</w:t>
        </w:r>
      </w:ins>
      <w:ins w:id="1431" w:author="Huawei, HiSilicon" w:date="2025-09-29T21:04:00Z">
        <w:r>
          <w:t>s</w:t>
        </w:r>
      </w:ins>
      <w:ins w:id="1432" w:author="Huawei, HiSilicon" w:date="2025-09-25T19:24:00Z">
        <w:r>
          <w:t xml:space="preserve"> PC5 link release with </w:t>
        </w:r>
      </w:ins>
      <w:ins w:id="1433" w:author="Huawei, HiSilicon" w:date="2025-09-29T21:04:00Z">
        <w:r>
          <w:t>its</w:t>
        </w:r>
      </w:ins>
      <w:ins w:id="1434" w:author="Huawei, HiSilicon" w:date="2025-09-25T19:24:00Z">
        <w:r>
          <w:t xml:space="preserve"> parent UE, the parent UE need to release the related SIB request information and paging request information of the directly</w:t>
        </w:r>
      </w:ins>
      <w:ins w:id="1435" w:author="Huawei, HiSilicon" w:date="2025-09-29T21:05:00Z">
        <w:r>
          <w:t xml:space="preserve"> or </w:t>
        </w:r>
      </w:ins>
      <w:ins w:id="1436" w:author="Huawei, HiSilicon" w:date="2025-09-25T19:24:00Z">
        <w:r>
          <w:t>indirectly connected child UE(s)</w:t>
        </w:r>
      </w:ins>
      <w:ins w:id="1437" w:author="Huawei, HiSilicon" w:date="2025-09-29T21:04:00Z">
        <w:r>
          <w:t xml:space="preserve"> </w:t>
        </w:r>
      </w:ins>
      <w:ins w:id="1438" w:author="Huawei, HiSilicon" w:date="2025-09-29T21:05:00Z">
        <w:r>
          <w:t>via this link</w:t>
        </w:r>
      </w:ins>
      <w:ins w:id="1439"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SimSun"/>
          <w:lang w:val="en-US"/>
        </w:rPr>
      </w:pPr>
      <w:r>
        <w:rPr>
          <w:b/>
        </w:rPr>
        <w:lastRenderedPageBreak/>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440"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441"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442"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443"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444"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r>
              <w:t>ToDo</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lastRenderedPageBreak/>
        <w:t>[Proposed Change]</w:t>
      </w:r>
      <w:r>
        <w:t xml:space="preserve">: </w:t>
      </w:r>
    </w:p>
    <w:p w14:paraId="397D0AB7" w14:textId="77777777" w:rsidR="00A75840" w:rsidRDefault="00C73004">
      <w:pPr>
        <w:pStyle w:val="B1"/>
      </w:pPr>
      <w:r>
        <w:t>1&gt;</w:t>
      </w:r>
      <w:r>
        <w:tab/>
        <w:t xml:space="preserve">include </w:t>
      </w:r>
      <w:r>
        <w:rPr>
          <w:i/>
        </w:rPr>
        <w:t>sl-PagingDelivery</w:t>
      </w:r>
      <w:ins w:id="1445" w:author="OPPO-Bingxue" w:date="2025-09-18T15:42:00Z">
        <w:r>
          <w:rPr>
            <w:i/>
          </w:rPr>
          <w:t>/</w:t>
        </w:r>
      </w:ins>
      <w:ins w:id="1446" w:author="OPPO-Bingxue" w:date="2025-09-18T15:43:00Z">
        <w:r>
          <w:rPr>
            <w:i/>
          </w:rPr>
          <w:t xml:space="preserve"> sl-PagingDelivery-List</w:t>
        </w:r>
      </w:ins>
      <w:r>
        <w:rPr>
          <w:i/>
        </w:rPr>
        <w:t xml:space="preserve"> </w:t>
      </w:r>
      <w:r>
        <w:t xml:space="preserve">if the </w:t>
      </w:r>
      <w:r>
        <w:rPr>
          <w:i/>
        </w:rPr>
        <w:t>Paging</w:t>
      </w:r>
      <w:r>
        <w:t xml:space="preserve"> message</w:t>
      </w:r>
      <w:ins w:id="1447" w:author="OPPO-Bingxue" w:date="2025-09-18T15:43:00Z">
        <w:r>
          <w:t>(s)</w:t>
        </w:r>
      </w:ins>
      <w:r>
        <w:t xml:space="preserve"> received from network</w:t>
      </w:r>
      <w:ins w:id="1448" w:author="OPPO-Bingxue" w:date="2025-09-18T15:43:00Z">
        <w:r>
          <w:t xml:space="preserve"> or Parent UE</w:t>
        </w:r>
      </w:ins>
      <w:r>
        <w:t xml:space="preserve"> containing the </w:t>
      </w:r>
      <w:r>
        <w:rPr>
          <w:i/>
        </w:rPr>
        <w:t>ue-Identity</w:t>
      </w:r>
      <w:r>
        <w:t xml:space="preserve"> of the L2 U2N Remote UE</w:t>
      </w:r>
      <w:ins w:id="1449"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450" w:author="Huawei - Jagdeep" w:date="2025-09-29T01:39:00Z">
        <w:r>
          <w:rPr>
            <w:highlight w:val="yellow"/>
          </w:rPr>
          <w:t>s</w:t>
        </w:r>
      </w:ins>
      <w:r>
        <w:rPr>
          <w:highlight w:val="yellow"/>
        </w:rPr>
        <w:t xml:space="preserve"> </w:t>
      </w:r>
      <w:ins w:id="1451"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r>
              <w:rPr>
                <w:rFonts w:eastAsia="DengXian"/>
              </w:rPr>
              <w:t>PropReject</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C73004">
      <w:pPr>
        <w:pStyle w:val="TH"/>
        <w:rPr>
          <w:ins w:id="1452" w:author="Xiaomi (Shuai)" w:date="2025-09-18T19:42:00Z"/>
        </w:rPr>
      </w:pPr>
      <w:del w:id="1453" w:author="Xiaomi (Shuai)" w:date="2025-09-18T19:43:00Z">
        <w:r>
          <w:object w:dxaOrig="4744" w:dyaOrig="1560" w14:anchorId="3AEF1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95pt;height:77.9pt" o:ole="">
              <v:imagedata r:id="rId7" o:title=""/>
            </v:shape>
            <o:OLEObject Type="Embed" ProgID="Mscgen.Chart" ShapeID="_x0000_i1025" DrawAspect="Content" ObjectID="_1823770844" r:id="rId8"/>
          </w:object>
        </w:r>
      </w:del>
    </w:p>
    <w:p w14:paraId="018EE7FD" w14:textId="77777777" w:rsidR="00A75840" w:rsidRDefault="00C73004">
      <w:pPr>
        <w:pStyle w:val="TH"/>
      </w:pPr>
      <w:ins w:id="1454" w:author="Xiaomi (Shuai)" w:date="2025-09-18T19:42:00Z">
        <w:r>
          <w:object w:dxaOrig="5088" w:dyaOrig="1912" w14:anchorId="00CD908B">
            <v:shape id="_x0000_i1026" type="#_x0000_t75" style="width:254.15pt;height:95.65pt" o:ole="">
              <v:imagedata r:id="rId9" o:title=""/>
            </v:shape>
            <o:OLEObject Type="Embed" ProgID="Mscgen.Chart" ShapeID="_x0000_i1026" DrawAspect="Content" ObjectID="_1823770845" r:id="rId10"/>
          </w:object>
        </w:r>
      </w:ins>
    </w:p>
    <w:p w14:paraId="62668D7B" w14:textId="77777777" w:rsidR="00A75840" w:rsidRDefault="00C73004">
      <w:pPr>
        <w:pStyle w:val="TF"/>
      </w:pPr>
      <w:bookmarkStart w:id="1455" w:name="_Hlk209116846"/>
      <w:r>
        <w:t>Figure 5.8.9.8.1-1: Notification message in sidelink</w:t>
      </w:r>
      <w:bookmarkEnd w:id="1455"/>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r>
              <w:t>PropReject</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456"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457" w:author="OPPO-Bingxue" w:date="2025-09-18T15:48:00Z"/>
        </w:rPr>
      </w:pPr>
      <w:del w:id="1458"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459" w:author="OPPO-Bingxue" w:date="2025-09-18T15:49:00Z"/>
        </w:rPr>
      </w:pPr>
      <w:del w:id="1460"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461" w:name="_Toc193462968"/>
      <w:bookmarkStart w:id="1462" w:name="_Toc193445894"/>
      <w:bookmarkStart w:id="1463" w:name="_Toc193451699"/>
      <w:bookmarkStart w:id="1464"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61"/>
      <w:bookmarkEnd w:id="1462"/>
      <w:bookmarkEnd w:id="1463"/>
      <w:bookmarkEnd w:id="1464"/>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465"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466" w:author="OPPO-Bingxue" w:date="2025-09-18T15:49:00Z"/>
        </w:rPr>
      </w:pPr>
      <w:del w:id="1467"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468" w:author="OPPO-Bingxue" w:date="2025-09-18T15:49:00Z"/>
        </w:rPr>
      </w:pPr>
      <w:del w:id="1469"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470" w:author="OPPO-Bingxue" w:date="2025-09-18T15:49:00Z"/>
        </w:rPr>
      </w:pPr>
      <w:del w:id="1471"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lastRenderedPageBreak/>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lastRenderedPageBreak/>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lastRenderedPageBreak/>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r>
              <w:t>PropReject</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472"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473"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PC5 RLF </w:t>
      </w:r>
      <w:ins w:id="1474"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r>
              <w:t>PropAgree</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75"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lastRenderedPageBreak/>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476"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lastRenderedPageBreak/>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77" w:author="Huawei, HiSilicon" w:date="2025-09-29T23:03:00Z">
        <w:r>
          <w:t xml:space="preserve"> </w:t>
        </w:r>
      </w:ins>
      <w:ins w:id="1478" w:author="Huawei, HiSilicon" w:date="2025-09-29T23:09:00Z">
        <w:r>
          <w:t>and</w:t>
        </w:r>
      </w:ins>
      <w:ins w:id="1479" w:author="Huawei, HiSilicon" w:date="2025-09-29T23:04:00Z">
        <w:r>
          <w:t xml:space="preserve"> </w:t>
        </w:r>
      </w:ins>
      <w:ins w:id="1480" w:author="Huawei, HiSilicon" w:date="2025-09-29T23:05:00Z">
        <w:r>
          <w:t xml:space="preserve">does not </w:t>
        </w:r>
      </w:ins>
      <w:ins w:id="1481" w:author="Huawei, HiSilicon" w:date="2025-09-29T23:04:00Z">
        <w:r>
          <w:t>result in increase of the hop count</w:t>
        </w:r>
      </w:ins>
      <w:ins w:id="1482" w:author="Huawei, HiSilicon" w:date="2025-09-29T23:20:00Z">
        <w:r>
          <w:t xml:space="preserve"> for the connected child UEs</w:t>
        </w:r>
      </w:ins>
      <w:r>
        <w:t>.</w:t>
      </w:r>
    </w:p>
    <w:p w14:paraId="24F0DD75" w14:textId="77777777" w:rsidR="00A75840" w:rsidRDefault="00A75840">
      <w:pPr>
        <w:pStyle w:val="B2"/>
      </w:pPr>
    </w:p>
    <w:bookmarkEnd w:id="1476"/>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DengXian"/>
              </w:rPr>
              <w:t>PropReject</w:t>
            </w:r>
          </w:p>
        </w:tc>
      </w:tr>
    </w:tbl>
    <w:p w14:paraId="7A3BC77C" w14:textId="77777777" w:rsidR="00A75840" w:rsidRDefault="00C73004">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lastRenderedPageBreak/>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r>
              <w:t>ToDo</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483" w:author="OPPO-Bingxue" w:date="2025-09-18T16:31:00Z"/>
        </w:rPr>
      </w:pPr>
      <w:r>
        <w:t>3&gt;</w:t>
      </w:r>
      <w:r>
        <w:tab/>
        <w:t xml:space="preserve">if the UE is acting as NR sidelink U2N Relay UE </w:t>
      </w:r>
      <w:del w:id="1484"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485"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486"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487" w:author="OPPO-Bingxue" w:date="2025-09-18T16:31:00Z">
        <w:r>
          <w:t>3&gt;</w:t>
        </w:r>
        <w:r>
          <w:tab/>
          <w:t xml:space="preserve">if the UE is acting as </w:t>
        </w:r>
      </w:ins>
      <w:ins w:id="1488" w:author="OPPO-Bingxue" w:date="2025-09-18T16:32:00Z">
        <w:r>
          <w:t>Last</w:t>
        </w:r>
      </w:ins>
      <w:ins w:id="1489"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490" w:author="OPPO-Bingxue" w:date="2025-09-18T16:33:00Z">
        <w:r>
          <w:t xml:space="preserve">Last </w:t>
        </w:r>
      </w:ins>
      <w:ins w:id="1491" w:author="OPPO-Bingxue" w:date="2025-09-18T16:31:00Z">
        <w:r>
          <w:t>U2N Relay UE conditions as specified in 5.8.14.2</w:t>
        </w:r>
      </w:ins>
      <w:ins w:id="1492" w:author="OPPO-Bingxue" w:date="2025-09-18T16:34:00Z">
        <w:r>
          <w:t xml:space="preserve"> </w:t>
        </w:r>
      </w:ins>
      <w:ins w:id="1493" w:author="OPPO-Bingxue" w:date="2025-09-18T16:31:00Z">
        <w:r>
          <w:t xml:space="preserve">are met based on </w:t>
        </w:r>
        <w:r>
          <w:rPr>
            <w:i/>
          </w:rPr>
          <w:t>sl-RelayUE-Config</w:t>
        </w:r>
      </w:ins>
      <w:ins w:id="1494" w:author="OPPO-Bingxue" w:date="2025-09-18T16:34:00Z">
        <w:r>
          <w:rPr>
            <w:i/>
          </w:rPr>
          <w:t xml:space="preserve"> </w:t>
        </w:r>
        <w:r>
          <w:t xml:space="preserve">when the UE has the PC5 connection with the Child UE; Or if the UE </w:t>
        </w:r>
      </w:ins>
      <w:ins w:id="1495" w:author="OPPO-Bingxue" w:date="2025-09-18T16:35:00Z">
        <w:r>
          <w:t>acting as</w:t>
        </w:r>
      </w:ins>
      <w:ins w:id="1496" w:author="OPPO-Bingxue" w:date="2025-09-18T16:34:00Z">
        <w:r>
          <w:t xml:space="preserve"> Last U2N Relay UE</w:t>
        </w:r>
      </w:ins>
      <w:ins w:id="1497" w:author="OPPO-Bingxue" w:date="2025-09-18T16:36:00Z">
        <w:r>
          <w:t xml:space="preserve"> is </w:t>
        </w:r>
        <w:r>
          <w:rPr>
            <w:rFonts w:eastAsia="Yu Mincho"/>
          </w:rPr>
          <w:t>sending Discovery Response message with Model B as specified in TS 23.304 [65]</w:t>
        </w:r>
      </w:ins>
      <w:ins w:id="1498" w:author="OPPO-Bingxue" w:date="2025-09-18T16:34:00Z">
        <w:r>
          <w:t>, and if</w:t>
        </w:r>
        <w:r>
          <w:rPr>
            <w:i/>
          </w:rPr>
          <w:t xml:space="preserve"> </w:t>
        </w:r>
      </w:ins>
      <w:ins w:id="1499" w:author="OPPO-Bingxue" w:date="2025-09-18T16:35:00Z">
        <w:r>
          <w:rPr>
            <w:i/>
          </w:rPr>
          <w:t>sl-DiscConfig</w:t>
        </w:r>
        <w:r>
          <w:t xml:space="preserve"> is included in </w:t>
        </w:r>
        <w:r>
          <w:rPr>
            <w:i/>
          </w:rPr>
          <w:t>RRCReconfiguration</w:t>
        </w:r>
      </w:ins>
      <w:ins w:id="1500" w:author="OPPO-Bingxue" w:date="2025-09-18T16:36:00Z">
        <w:r>
          <w:rPr>
            <w:i/>
          </w:rPr>
          <w:t>,</w:t>
        </w:r>
      </w:ins>
      <w:ins w:id="1501" w:author="OPPO-Bingxue" w:date="2025-09-18T16:35:00Z">
        <w:r>
          <w:rPr>
            <w:i/>
          </w:rPr>
          <w:t xml:space="preserve"> </w:t>
        </w:r>
      </w:ins>
      <w:ins w:id="1502" w:author="OPPO-Bingxue" w:date="2025-09-18T16:34:00Z">
        <w:r>
          <w:t>and if the Last U2N Relay UE UE threshold condition as specified in 5.8.14.2 and 5.8.XX.2 are met</w:t>
        </w:r>
      </w:ins>
      <w:ins w:id="1503" w:author="OPPO-Bingxue" w:date="2025-09-18T16:39:00Z">
        <w:r>
          <w:t xml:space="preserve"> based on</w:t>
        </w:r>
      </w:ins>
      <w:ins w:id="1504" w:author="OPPO-Bingxue" w:date="2025-09-18T16:34:00Z">
        <w:r>
          <w:t xml:space="preserve"> </w:t>
        </w:r>
      </w:ins>
      <w:ins w:id="1505" w:author="OPPO-Bingxue" w:date="2025-09-18T16:36:00Z">
        <w:r>
          <w:rPr>
            <w:i/>
          </w:rPr>
          <w:t xml:space="preserve">sl-RelayUE-ConfigCommon </w:t>
        </w:r>
        <w:r>
          <w:rPr>
            <w:iCs/>
          </w:rPr>
          <w:t>and</w:t>
        </w:r>
        <w:r>
          <w:rPr>
            <w:i/>
          </w:rPr>
          <w:t xml:space="preserve"> sl-RelayUE-ConfigCommonMH</w:t>
        </w:r>
        <w:r>
          <w:t xml:space="preserve"> </w:t>
        </w:r>
      </w:ins>
      <w:ins w:id="1506" w:author="OPPO-Bingxue" w:date="2025-09-18T16:34:00Z">
        <w:r>
          <w:t>when the UE has no PC5 connection with the Child UE; or</w:t>
        </w:r>
      </w:ins>
    </w:p>
    <w:p w14:paraId="537501A2" w14:textId="77777777" w:rsidR="00A75840" w:rsidRDefault="00C73004">
      <w:pPr>
        <w:pStyle w:val="B3"/>
        <w:rPr>
          <w:del w:id="1507" w:author="OPPO-Bingxue" w:date="2025-09-18T16:37:00Z"/>
          <w:rFonts w:eastAsia="SimSun"/>
        </w:rPr>
      </w:pPr>
      <w:del w:id="1508"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509" w:author="OPPO-Bingxue" w:date="2025-09-18T16:42:00Z"/>
          <w:rFonts w:eastAsia="SimSun"/>
          <w:rPrChange w:id="1510" w:author="OPPO-Bingxue" w:date="2025-09-18T16:42:00Z">
            <w:rPr>
              <w:del w:id="1511" w:author="OPPO-Bingxue" w:date="2025-09-18T16:42:00Z"/>
            </w:rPr>
          </w:rPrChange>
        </w:rPr>
      </w:pPr>
      <w:r>
        <w:t>3&gt;</w:t>
      </w:r>
      <w:r>
        <w:tab/>
      </w:r>
      <w:ins w:id="1512"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513" w:author="OPPO-Bingxue" w:date="2025-09-18T16:40:00Z">
        <w:r>
          <w:t xml:space="preserve">and </w:t>
        </w:r>
        <w:r>
          <w:rPr>
            <w:i/>
          </w:rPr>
          <w:t>sl-DiscConfig</w:t>
        </w:r>
        <w:r>
          <w:t xml:space="preserve"> is included in </w:t>
        </w:r>
        <w:r>
          <w:rPr>
            <w:i/>
          </w:rPr>
          <w:t>RRCReconfiguration</w:t>
        </w:r>
        <w:r>
          <w:t xml:space="preserve">, </w:t>
        </w:r>
      </w:ins>
      <w:r>
        <w:t xml:space="preserve">and </w:t>
      </w:r>
      <w:ins w:id="1514" w:author="OPPO-Bingxue" w:date="2025-09-18T16:41:00Z">
        <w:r>
          <w:t xml:space="preserve">if the U2N Remote UE threshold conditions as specified in 5.8.15 are met based on </w:t>
        </w:r>
      </w:ins>
      <w:ins w:id="1515" w:author="OPPO-Bingxue" w:date="2025-09-18T16:42:00Z">
        <w:r>
          <w:rPr>
            <w:i/>
          </w:rPr>
          <w:t>sl-RemoteUE-ConfigCommon</w:t>
        </w:r>
      </w:ins>
      <w:del w:id="1516" w:author="OPPO-Bingxue" w:date="2025-09-18T16:41:00Z">
        <w:r>
          <w:delText xml:space="preserve">if </w:delText>
        </w:r>
      </w:del>
      <w:ins w:id="1517"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518"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519"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520"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521" w:author="OPPO-Bingxue" w:date="2025-09-18T16:45:00Z"/>
          <w:rFonts w:eastAsia="DengXian"/>
        </w:rPr>
      </w:pPr>
      <w:ins w:id="1522"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523" w:author="OPPO-Bingxue" w:date="2025-09-18T16:49:00Z">
        <w:r>
          <w:t xml:space="preserve"> if the U2N Remote UE threshold conditions as specified in 5.8.15 are met based on </w:t>
        </w:r>
        <w:r>
          <w:rPr>
            <w:i/>
          </w:rPr>
          <w:t>sl-RemoteUE-ConfigCommon</w:t>
        </w:r>
      </w:ins>
      <w:r>
        <w:t xml:space="preserve"> </w:t>
      </w:r>
      <w:ins w:id="1524"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525" w:author="OPPO-Bingxue" w:date="2025-09-18T16:46:00Z"/>
          <w:rFonts w:eastAsia="MS Mincho"/>
        </w:rPr>
      </w:pPr>
      <w:del w:id="1526"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527"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528"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529" w:name="_Toc201295287"/>
      <w:bookmarkStart w:id="1530" w:name="_Toc193463000"/>
      <w:bookmarkStart w:id="1531" w:name="_Toc193451731"/>
      <w:bookmarkStart w:id="1532"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529"/>
      <w:bookmarkEnd w:id="1530"/>
      <w:bookmarkEnd w:id="1531"/>
      <w:bookmarkEnd w:id="1532"/>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533"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534"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535" w:author="Huawei, HiSilicon" w:date="2025-09-25T19:44:00Z">
        <w:r>
          <w:rPr>
            <w:iCs/>
          </w:rPr>
          <w:t xml:space="preserve"> and</w:t>
        </w:r>
        <w:r>
          <w:rPr>
            <w:rFonts w:eastAsia="SimSun"/>
          </w:rPr>
          <w:t xml:space="preserve"> if the sum</w:t>
        </w:r>
      </w:ins>
      <w:ins w:id="1536" w:author="Huawei, HiSilicon" w:date="2025-09-25T19:45:00Z">
        <w:r>
          <w:rPr>
            <w:rFonts w:eastAsia="SimSun"/>
          </w:rPr>
          <w:t xml:space="preserve"> of the</w:t>
        </w:r>
      </w:ins>
      <w:ins w:id="1537" w:author="Huawei, HiSilicon" w:date="2025-09-25T19:44:00Z">
        <w:r>
          <w:rPr>
            <w:rFonts w:eastAsia="SimSun"/>
          </w:rPr>
          <w:t xml:space="preserve"> hop count of the UE </w:t>
        </w:r>
      </w:ins>
      <w:ins w:id="1538" w:author="Huawei, HiSilicon" w:date="2025-09-25T19:45:00Z">
        <w:r>
          <w:rPr>
            <w:rFonts w:eastAsia="SimSun"/>
          </w:rPr>
          <w:t xml:space="preserve">and the hop count information in the solicitation message from the sending UE is less than </w:t>
        </w:r>
      </w:ins>
      <w:ins w:id="1539"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540"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541" w:author="Huawei, HiSilicon" w:date="2025-09-25T19:37:00Z">
        <w:r>
          <w:rPr>
            <w:rFonts w:eastAsia="SimSun"/>
          </w:rPr>
          <w:t xml:space="preserve">is less than the maximum </w:t>
        </w:r>
      </w:ins>
      <w:ins w:id="1542" w:author="Huawei, HiSilicon" w:date="2025-09-25T19:45:00Z">
        <w:r>
          <w:rPr>
            <w:rFonts w:eastAsia="SimSun"/>
          </w:rPr>
          <w:t>hop</w:t>
        </w:r>
      </w:ins>
      <w:ins w:id="1543" w:author="Huawei, HiSilicon" w:date="2025-09-25T19:43:00Z">
        <w:r>
          <w:rPr>
            <w:rFonts w:eastAsia="SimSun"/>
          </w:rPr>
          <w:t xml:space="preserve"> limit</w:t>
        </w:r>
      </w:ins>
      <w:ins w:id="1544"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45"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546"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47"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548" w:author="Huawei, HiSilicon" w:date="2025-09-25T19:46:00Z"/>
        </w:rPr>
      </w:pPr>
      <w:ins w:id="1549"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lastRenderedPageBreak/>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lastRenderedPageBreak/>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550" w:author="Ericsson" w:date="2025-09-19T20:26:00Z">
        <w:r>
          <w:t xml:space="preserve"> in the </w:t>
        </w:r>
        <w:r>
          <w:rPr>
            <w:i/>
            <w:iCs/>
            <w:rPrChange w:id="1551"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552" w:name="_Hlk210088346"/>
            <w:r>
              <w:rPr>
                <w:rFonts w:eastAsia="SimSun"/>
              </w:rPr>
              <w:t>O5</w:t>
            </w:r>
            <w:r>
              <w:rPr>
                <w:rFonts w:eastAsia="SimSun" w:hint="eastAsia"/>
              </w:rPr>
              <w:t>09</w:t>
            </w:r>
            <w:bookmarkEnd w:id="1552"/>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553" w:name="_Hlk210088391"/>
            <w:r>
              <w:t>ToDo</w:t>
            </w:r>
            <w:bookmarkEnd w:id="1553"/>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554"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555"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556"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lastRenderedPageBreak/>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557" w:name="_Toc37082230"/>
      <w:bookmarkStart w:id="1558" w:name="_Toc20487110"/>
      <w:bookmarkStart w:id="1559" w:name="_Toc36846597"/>
      <w:bookmarkStart w:id="1560" w:name="_Toc46480862"/>
      <w:bookmarkStart w:id="1561" w:name="_Toc36810233"/>
      <w:bookmarkStart w:id="1562" w:name="_Toc36566802"/>
      <w:bookmarkStart w:id="1563" w:name="_Toc193451762"/>
      <w:bookmarkStart w:id="1564" w:name="_Toc29342403"/>
      <w:bookmarkStart w:id="1565" w:name="_Toc201295319"/>
      <w:bookmarkStart w:id="1566" w:name="_Toc193445957"/>
      <w:bookmarkStart w:id="1567" w:name="_Toc67997136"/>
      <w:bookmarkStart w:id="1568" w:name="_Toc46483330"/>
      <w:bookmarkStart w:id="1569" w:name="_Toc29343542"/>
      <w:bookmarkStart w:id="1570" w:name="_Toc36939250"/>
      <w:bookmarkStart w:id="1571" w:name="_Toc46482096"/>
      <w:bookmarkStart w:id="1572" w:name="_Toc193463032"/>
      <w:r>
        <w:t>5.9.3.1</w:t>
      </w:r>
      <w:r>
        <w:tab/>
        <w:t>General</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5B3BAE67" w14:textId="77777777" w:rsidR="00A75840" w:rsidRDefault="00C73004">
      <w:bookmarkStart w:id="1573"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73"/>
      <w:r>
        <w:t xml:space="preserve"> with an active BWP with common search space configured by </w:t>
      </w:r>
      <w:r>
        <w:rPr>
          <w:i/>
        </w:rPr>
        <w:t>searchSpaceMTCH</w:t>
      </w:r>
      <w:r>
        <w:t xml:space="preserve"> or</w:t>
      </w:r>
      <w:r>
        <w:rPr>
          <w:i/>
        </w:rPr>
        <w:t xml:space="preserve"> searchSpaceMCCH</w:t>
      </w:r>
      <w:r>
        <w:rPr>
          <w:iCs/>
        </w:rPr>
        <w:t xml:space="preserve"> </w:t>
      </w:r>
      <w:ins w:id="1574" w:author="Ericsson - Ignacio" w:date="2025-09-17T16:34:00Z">
        <w:r>
          <w:rPr>
            <w:iCs/>
          </w:rPr>
          <w:t xml:space="preserve">and </w:t>
        </w:r>
      </w:ins>
      <w:ins w:id="1575" w:author="Ericsson - Ignacio" w:date="2025-09-18T17:29:00Z">
        <w:r>
          <w:rPr>
            <w:iCs/>
          </w:rPr>
          <w:t>are</w:t>
        </w:r>
      </w:ins>
      <w:ins w:id="1576" w:author="Ericsson - Ignacio" w:date="2025-09-17T16:34:00Z">
        <w:r>
          <w:rPr>
            <w:iCs/>
          </w:rPr>
          <w:t xml:space="preserve"> located within the Intended Service Area associated with the MBS service</w:t>
        </w:r>
      </w:ins>
      <w:ins w:id="1577"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lastRenderedPageBreak/>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578" w:author="Rapp" w:date="2025-09-23T15:47:00Z">
        <w:r>
          <w:rPr>
            <w:lang w:val="en-US"/>
          </w:rPr>
          <w:delText>spare2</w:delText>
        </w:r>
      </w:del>
      <w:ins w:id="1579"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580" w:author="Xiaomi (Shuai)" w:date="2025-09-17T15:42:00Z"/>
                <w:rFonts w:ascii="Arial" w:eastAsia="SimSun" w:hAnsi="Arial"/>
                <w:b/>
                <w:bCs/>
                <w:i/>
                <w:kern w:val="2"/>
                <w:sz w:val="18"/>
              </w:rPr>
            </w:pPr>
            <w:ins w:id="1581"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582"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583" w:author="Xiaomi (Shuai)" w:date="2025-09-17T15:44:00Z"/>
                <w:rFonts w:ascii="Arial" w:eastAsia="SimSun" w:hAnsi="Arial"/>
                <w:b/>
                <w:bCs/>
                <w:i/>
                <w:kern w:val="2"/>
                <w:sz w:val="18"/>
              </w:rPr>
            </w:pPr>
            <w:ins w:id="1584"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585"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lastRenderedPageBreak/>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586" w:author="Ericsson" w:date="2025-09-19T20:39:00Z">
        <w:r>
          <w:rPr>
            <w:rFonts w:ascii="Courier New" w:hAnsi="Courier New"/>
            <w:sz w:val="16"/>
          </w:rPr>
          <w:t>-r19</w:t>
        </w:r>
      </w:ins>
      <w:del w:id="1587"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588" w:author="Ericsson" w:date="2025-09-19T20:39:00Z">
        <w:r>
          <w:rPr>
            <w:rFonts w:ascii="Courier New" w:hAnsi="Courier New"/>
            <w:sz w:val="16"/>
          </w:rPr>
          <w:t>-r19</w:t>
        </w:r>
      </w:ins>
      <w:del w:id="1589"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590" w:author="Ericsson" w:date="2025-09-19T20:41:00Z">
        <w:r>
          <w:t>9</w:t>
        </w:r>
      </w:ins>
      <w:del w:id="1591"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592" w:author="Xiaomi (Shuai)" w:date="2025-09-17T15:45:00Z"/>
                <w:b/>
                <w:bCs/>
                <w:i/>
                <w:lang w:eastAsia="en-GB"/>
              </w:rPr>
            </w:pPr>
            <w:ins w:id="1593"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594"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lastRenderedPageBreak/>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595"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lastRenderedPageBreak/>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96" w:author="CATT" w:date="2025-09-18T14:03:00Z">
        <w:r>
          <w:rPr>
            <w:color w:val="808080"/>
          </w:rPr>
          <w:delText>Need N</w:delText>
        </w:r>
      </w:del>
      <w:ins w:id="1597"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598"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599"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600"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601"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602"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603" w:author="OPPO-Bingxue" w:date="2025-09-18T17:02:00Z">
        <w:r>
          <w:rPr>
            <w:bCs/>
            <w:lang w:eastAsia="en-GB"/>
          </w:rPr>
          <w:t>i</w:t>
        </w:r>
      </w:ins>
      <w:ins w:id="1604" w:author="OPPO-Bingxue" w:date="2025-09-18T17:03:00Z">
        <w:r>
          <w:rPr>
            <w:bCs/>
            <w:lang w:eastAsia="en-GB"/>
          </w:rPr>
          <w:t xml:space="preserve">n case of single hop </w:t>
        </w:r>
      </w:ins>
      <w:r>
        <w:rPr>
          <w:bCs/>
          <w:lang w:eastAsia="en-GB"/>
        </w:rPr>
        <w:t>or to L2 Last U2N Relay UE in RRC_CONNECTED.</w:t>
      </w:r>
      <w:bookmarkEnd w:id="1601"/>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605"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lastRenderedPageBreak/>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606"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607"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608" w:author="Nokia" w:date="2025-09-15T15:41:00Z">
        <w:r>
          <w:delText>csi</w:delText>
        </w:r>
      </w:del>
      <w:ins w:id="1609"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lastRenderedPageBreak/>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lastRenderedPageBreak/>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lastRenderedPageBreak/>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610"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lastRenderedPageBreak/>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611" w:author="Jonas Sedin (Samsung)" w:date="2025-09-30T17:42:00Z">
              <w:r>
                <w:rPr>
                  <w:sz w:val="18"/>
                  <w:lang w:eastAsia="sv-SE"/>
                </w:rPr>
                <w:t xml:space="preserve"> </w:t>
              </w:r>
            </w:ins>
            <w:ins w:id="1612" w:author="Jonas Sedin (Samsung)" w:date="2025-09-30T17:45:00Z">
              <w:r>
                <w:rPr>
                  <w:sz w:val="18"/>
                  <w:lang w:eastAsia="sv-SE"/>
                </w:rPr>
                <w:t>In this release the field is mandatory present</w:t>
              </w:r>
            </w:ins>
            <w:ins w:id="1613"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614" w:author="Jonas Sedin (Samsung)" w:date="2025-09-30T17:47:00Z">
              <w:r>
                <w:rPr>
                  <w:sz w:val="18"/>
                  <w:lang w:eastAsia="sv-SE"/>
                </w:rPr>
                <w:t>the</w:t>
              </w:r>
            </w:ins>
            <w:ins w:id="1615" w:author="Jonas Sedin (Samsung)" w:date="2025-09-30T17:49:00Z">
              <w:r>
                <w:rPr>
                  <w:sz w:val="18"/>
                  <w:lang w:eastAsia="sv-SE"/>
                </w:rPr>
                <w:t xml:space="preserve"> corresponding</w:t>
              </w:r>
            </w:ins>
            <w:ins w:id="1616"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617" w:author="Jonas Sedin (Samsung)" w:date="2025-09-30T17:48:00Z">
              <w:r>
                <w:rPr>
                  <w:sz w:val="18"/>
                  <w:lang w:eastAsia="sv-SE"/>
                </w:rPr>
                <w:t>h</w:t>
              </w:r>
            </w:ins>
            <w:ins w:id="1618" w:author="Jonas Sedin (Samsung)" w:date="2025-09-30T17:47:00Z">
              <w:r>
                <w:rPr>
                  <w:sz w:val="18"/>
                  <w:lang w:eastAsia="sv-SE"/>
                </w:rPr>
                <w:t>e</w:t>
              </w:r>
            </w:ins>
            <w:ins w:id="1619"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620"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621" w:name="_Hlk208846185"/>
            <w:r>
              <w:rPr>
                <w:i/>
                <w:iCs/>
              </w:rPr>
              <w:t>referenceLocationReport</w:t>
            </w:r>
            <w:r>
              <w:t xml:space="preserve"> </w:t>
            </w:r>
            <w:bookmarkEnd w:id="1621"/>
            <w:r>
              <w:t xml:space="preserve">in </w:t>
            </w:r>
            <w:bookmarkStart w:id="1622" w:name="_Hlk208846225"/>
            <w:r>
              <w:lastRenderedPageBreak/>
              <w:t>the </w:t>
            </w:r>
            <w:r>
              <w:rPr>
                <w:i/>
                <w:iCs/>
              </w:rPr>
              <w:t xml:space="preserve">RRCResumeComplete </w:t>
            </w:r>
            <w:r>
              <w:t>message</w:t>
            </w:r>
            <w:bookmarkEnd w:id="1622"/>
          </w:p>
        </w:tc>
        <w:tc>
          <w:tcPr>
            <w:tcW w:w="1161" w:type="dxa"/>
          </w:tcPr>
          <w:p w14:paraId="4FA27B25" w14:textId="77777777" w:rsidR="00A75840" w:rsidRDefault="00C73004">
            <w:r>
              <w:lastRenderedPageBreak/>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623" w:name="_Hlk208846485"/>
      <w:r>
        <w:t>the </w:t>
      </w:r>
      <w:bookmarkStart w:id="1624" w:name="_Hlk208846440"/>
      <w:r>
        <w:rPr>
          <w:i/>
          <w:iCs/>
        </w:rPr>
        <w:t xml:space="preserve">RRCResumeComplete </w:t>
      </w:r>
      <w:bookmarkStart w:id="1625" w:name="_Hlk208846449"/>
      <w:bookmarkEnd w:id="1624"/>
      <w:r>
        <w:t>message</w:t>
      </w:r>
      <w:bookmarkEnd w:id="1623"/>
      <w:bookmarkEnd w:id="1625"/>
      <w:r>
        <w:t xml:space="preserve"> based on prior UE configuration. For UEs transitioning from RRC_INACTIVE to RRC_CONNECTED mode, AS security is enabled after reception of </w:t>
      </w:r>
      <w:bookmarkStart w:id="1626" w:name="_Hlk208846466"/>
      <w:r>
        <w:t xml:space="preserve">the </w:t>
      </w:r>
      <w:r>
        <w:rPr>
          <w:i/>
          <w:iCs/>
        </w:rPr>
        <w:t xml:space="preserve">RRCResumeRequest </w:t>
      </w:r>
      <w:r>
        <w:t xml:space="preserve">message </w:t>
      </w:r>
      <w:bookmarkEnd w:id="1626"/>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lastRenderedPageBreak/>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lastRenderedPageBreak/>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627" w:author="Nokia (Sakira)" w:date="2025-09-24T11:29:00Z"/>
                <w:rFonts w:ascii="Arial" w:hAnsi="Arial"/>
                <w:b/>
                <w:i/>
                <w:sz w:val="18"/>
                <w:szCs w:val="22"/>
                <w:lang w:eastAsia="sv-SE"/>
              </w:rPr>
            </w:pPr>
            <w:ins w:id="1628"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629"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lastRenderedPageBreak/>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630"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631"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632" w:author="Apple - Peng Cheng" w:date="2025-09-29T16:46:00Z"/>
        </w:rPr>
      </w:pPr>
      <w:r>
        <w:t xml:space="preserve">        }</w:t>
      </w:r>
    </w:p>
    <w:p w14:paraId="01A7E7B9" w14:textId="77777777" w:rsidR="00A75840" w:rsidRDefault="00C73004">
      <w:pPr>
        <w:pStyle w:val="PL"/>
        <w:rPr>
          <w:ins w:id="1633" w:author="Apple - Peng Cheng" w:date="2025-09-29T16:47:00Z"/>
        </w:rPr>
      </w:pPr>
      <w:r>
        <w:t xml:space="preserve">        </w:t>
      </w:r>
      <w:ins w:id="1634"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635" w:author="Apple - Peng Cheng" w:date="2025-09-29T16:47:00Z"/>
        </w:rPr>
      </w:pPr>
      <w:ins w:id="1636" w:author="Apple - Peng Cheng" w:date="2025-09-29T16:47:00Z">
        <w:r>
          <w:t xml:space="preserve">            refToPredictionConfig-r19                   CSI-ReportConfigId,</w:t>
        </w:r>
      </w:ins>
    </w:p>
    <w:p w14:paraId="14DE9F02" w14:textId="77777777" w:rsidR="00A75840" w:rsidRDefault="00C73004">
      <w:pPr>
        <w:pStyle w:val="PL"/>
        <w:rPr>
          <w:ins w:id="1637" w:author="Apple - Peng Cheng" w:date="2025-09-29T16:47:00Z"/>
          <w:color w:val="808080"/>
          <w:lang w:val="pt-BR"/>
        </w:rPr>
      </w:pPr>
      <w:ins w:id="1638" w:author="Apple - Peng Cheng" w:date="2025-09-29T16:47:00Z">
        <w:r>
          <w:rPr>
            <w:lang w:val="pt-BR"/>
          </w:rPr>
          <w:t xml:space="preserve">            </w:t>
        </w:r>
      </w:ins>
      <w:ins w:id="1639"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640" w:author="Apple - Peng Cheng" w:date="2025-09-29T16:47:00Z"/>
        </w:rPr>
      </w:pPr>
      <w:ins w:id="1641" w:author="Apple - Peng Cheng" w:date="2025-09-29T16:47:00Z">
        <w:r>
          <w:t xml:space="preserve">            ...</w:t>
        </w:r>
      </w:ins>
    </w:p>
    <w:p w14:paraId="3D8C7186" w14:textId="77777777" w:rsidR="00A75840" w:rsidRDefault="00C73004">
      <w:pPr>
        <w:pStyle w:val="PL"/>
        <w:rPr>
          <w:ins w:id="1642" w:author="Apple - Peng Cheng" w:date="2025-09-29T16:47:00Z"/>
        </w:rPr>
      </w:pPr>
      <w:ins w:id="1643"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lastRenderedPageBreak/>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644" w:author="OPPO(Haocheng)" w:date="2025-09-26T17:03:00Z">
        <w:r>
          <w:rPr>
            <w:rFonts w:ascii="Arial" w:hAnsi="Arial"/>
            <w:b/>
            <w:bCs/>
            <w:i/>
            <w:iCs/>
            <w:sz w:val="18"/>
          </w:rPr>
          <w:delText>lpwus-OffsetPreference</w:delText>
        </w:r>
      </w:del>
      <w:ins w:id="1645"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646" w:name="_Hlk209796256"/>
      <w:r>
        <w:rPr>
          <w:rFonts w:ascii="Arial" w:hAnsi="Arial"/>
          <w:sz w:val="18"/>
          <w:lang w:eastAsia="en-GB"/>
        </w:rPr>
        <w:t>If the field is absent, it is interpreted as the UE having no preference for the time offset for LP-WUS monitoring.</w:t>
      </w:r>
      <w:bookmarkEnd w:id="1646"/>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lastRenderedPageBreak/>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647"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648" w:author="CATT" w:date="2025-09-28T17:28:00Z"/>
          <w:lang w:eastAsia="ko-KR"/>
        </w:rPr>
      </w:pPr>
      <w:ins w:id="1649" w:author="CATT" w:date="2025-09-28T17:28:00Z">
        <w:r>
          <w:rPr>
            <w:lang w:eastAsia="ko-KR"/>
          </w:rPr>
          <w:t>2</w:t>
        </w:r>
        <w:r>
          <w:t>&gt;</w:t>
        </w:r>
        <w:r>
          <w:rPr>
            <w:lang w:eastAsia="ko-KR"/>
          </w:rPr>
          <w:tab/>
          <w:t xml:space="preserve">else if the UE has no preference on </w:t>
        </w:r>
        <w:r>
          <w:t>time offset for LP-WUS monitoring</w:t>
        </w:r>
      </w:ins>
      <w:ins w:id="1650" w:author="CATT" w:date="2025-09-28T17:29:00Z">
        <w:r>
          <w:t xml:space="preserve"> of the cell group</w:t>
        </w:r>
      </w:ins>
      <w:ins w:id="1651" w:author="CATT" w:date="2025-09-28T17:28:00Z">
        <w:r>
          <w:rPr>
            <w:lang w:eastAsia="ko-KR"/>
          </w:rPr>
          <w:t>:</w:t>
        </w:r>
      </w:ins>
    </w:p>
    <w:p w14:paraId="6DB469D0" w14:textId="77777777" w:rsidR="00A75840" w:rsidRDefault="00C73004">
      <w:pPr>
        <w:ind w:left="1135" w:hanging="284"/>
        <w:rPr>
          <w:rFonts w:eastAsiaTheme="minorEastAsia"/>
        </w:rPr>
      </w:pPr>
      <w:ins w:id="1652"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653" w:author="CATT" w:date="2025-09-28T17:29:00Z">
        <w:r>
          <w:rPr>
            <w:i/>
            <w:iCs/>
          </w:rPr>
          <w:t>lpwus-OffsetPreference</w:t>
        </w:r>
      </w:ins>
      <w:ins w:id="1654"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655" w:author="CATT" w:date="2025-09-30T09:26:00Z">
              <w:r>
                <w:rPr>
                  <w:rFonts w:ascii="Arial" w:hAnsi="Arial"/>
                  <w:b/>
                  <w:bCs/>
                  <w:i/>
                  <w:iCs/>
                  <w:sz w:val="18"/>
                </w:rPr>
                <w:delText>lpwus-OffsetPreference</w:delText>
              </w:r>
            </w:del>
            <w:ins w:id="1656"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657"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658" w:author="CATT" w:date="2025-09-30T09:27:00Z">
              <w:r>
                <w:rPr>
                  <w:rFonts w:ascii="Arial" w:eastAsiaTheme="minorEastAsia" w:hAnsi="Arial" w:hint="eastAsia"/>
                  <w:sz w:val="18"/>
                </w:rPr>
                <w:t xml:space="preserve"> of </w:t>
              </w:r>
              <w:r>
                <w:rPr>
                  <w:rFonts w:ascii="Arial" w:eastAsiaTheme="minorEastAsia" w:hAnsi="Arial"/>
                  <w:i/>
                  <w:sz w:val="18"/>
                  <w:rPrChange w:id="1659"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lastRenderedPageBreak/>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660"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lastRenderedPageBreak/>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661"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662"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663"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664" w:author="Nokia" w:date="2025-09-15T15:40:00Z">
        <w:r>
          <w:delText>Csi</w:delText>
        </w:r>
      </w:del>
      <w:ins w:id="1665"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lastRenderedPageBreak/>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66" w:author="ZTE DF" w:date="2025-09-25T10:39:00Z">
        <w:r>
          <w:rPr>
            <w:rFonts w:eastAsia="SimSun" w:hint="eastAsia"/>
            <w:bCs/>
            <w:iCs/>
            <w:lang w:val="en-US" w:bidi="ar"/>
          </w:rPr>
          <w:t xml:space="preserve"> </w:t>
        </w:r>
      </w:ins>
      <w:ins w:id="1667" w:author="ZTE DF" w:date="2025-09-25T10:40:00Z">
        <w:r>
          <w:rPr>
            <w:rFonts w:eastAsia="SimSun" w:hint="eastAsia"/>
            <w:bCs/>
            <w:iCs/>
            <w:lang w:val="en-US" w:bidi="ar"/>
          </w:rPr>
          <w:t xml:space="preserve">This </w:t>
        </w:r>
      </w:ins>
      <w:ins w:id="1668" w:author="ZTE DF" w:date="2025-09-25T10:41:00Z">
        <w:r>
          <w:rPr>
            <w:rFonts w:eastAsia="SimSun" w:hint="eastAsia"/>
            <w:bCs/>
            <w:iCs/>
            <w:lang w:val="en-US" w:bidi="ar"/>
          </w:rPr>
          <w:t>information element</w:t>
        </w:r>
      </w:ins>
      <w:ins w:id="1669"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670" w:author="ZTE DF" w:date="2025-09-25T14:43:00Z">
        <w:r>
          <w:rPr>
            <w:rFonts w:eastAsia="SimSun" w:hint="eastAsia"/>
            <w:bCs/>
            <w:i/>
            <w:lang w:val="en-US" w:bidi="ar"/>
          </w:rPr>
          <w:t>Report</w:t>
        </w:r>
      </w:ins>
      <w:ins w:id="1671"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672"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73" w:author="ZTE DF" w:date="2025-09-25T10:39:00Z">
        <w:del w:id="1674" w:author="Samsung (Beom)" w:date="2025-09-30T14:10:00Z">
          <w:r>
            <w:rPr>
              <w:rFonts w:eastAsia="SimSun" w:hint="eastAsia"/>
              <w:bCs/>
              <w:iCs/>
              <w:lang w:val="en-US" w:bidi="ar"/>
            </w:rPr>
            <w:delText xml:space="preserve"> </w:delText>
          </w:r>
        </w:del>
      </w:ins>
      <w:ins w:id="1675" w:author="ZTE DF" w:date="2025-09-25T10:40:00Z">
        <w:del w:id="1676" w:author="Samsung (Beom)" w:date="2025-09-30T14:10:00Z">
          <w:r>
            <w:rPr>
              <w:rFonts w:eastAsia="SimSun" w:hint="eastAsia"/>
              <w:bCs/>
              <w:iCs/>
              <w:lang w:val="en-US" w:bidi="ar"/>
            </w:rPr>
            <w:delText xml:space="preserve">This </w:delText>
          </w:r>
        </w:del>
      </w:ins>
      <w:ins w:id="1677" w:author="ZTE DF" w:date="2025-09-25T10:41:00Z">
        <w:del w:id="1678" w:author="Samsung (Beom)" w:date="2025-09-30T14:10:00Z">
          <w:r>
            <w:rPr>
              <w:rFonts w:eastAsia="SimSun" w:hint="eastAsia"/>
              <w:bCs/>
              <w:iCs/>
              <w:lang w:val="en-US" w:bidi="ar"/>
            </w:rPr>
            <w:delText>information element</w:delText>
          </w:r>
        </w:del>
      </w:ins>
      <w:ins w:id="1679" w:author="ZTE DF" w:date="2025-09-25T10:40:00Z">
        <w:del w:id="1680"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681" w:author="ZTE DF" w:date="2025-09-25T14:43:00Z">
        <w:del w:id="1682" w:author="Samsung (Beom)" w:date="2025-09-30T14:10:00Z">
          <w:r>
            <w:rPr>
              <w:rFonts w:eastAsia="SimSun" w:hint="eastAsia"/>
              <w:bCs/>
              <w:i/>
              <w:lang w:val="en-US" w:bidi="ar"/>
            </w:rPr>
            <w:delText>Report</w:delText>
          </w:r>
        </w:del>
      </w:ins>
      <w:ins w:id="1683" w:author="ZTE DF" w:date="2025-09-25T10:40:00Z">
        <w:del w:id="1684"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685"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686"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687" w:author="ZTE DF" w:date="2025-09-25T10:40:00Z"/>
        </w:rPr>
      </w:pPr>
      <w:r>
        <w:rPr>
          <w:rFonts w:eastAsia="Malgun Gothic"/>
        </w:rPr>
        <w:t xml:space="preserve"> </w:t>
      </w:r>
    </w:p>
    <w:p w14:paraId="2F57D75B" w14:textId="77777777" w:rsidR="00A75840" w:rsidRDefault="00A75840">
      <w:pPr>
        <w:rPr>
          <w:ins w:id="1688" w:author="ZTE DF" w:date="2025-09-25T10:40:00Z"/>
          <w:rFonts w:eastAsia="DengXian"/>
        </w:rPr>
      </w:pPr>
    </w:p>
    <w:p w14:paraId="57ED99B2" w14:textId="77777777" w:rsidR="00A75840" w:rsidRDefault="00C73004">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689" w:author="Nokia" w:date="2025-09-15T15:44:00Z"/>
        </w:rPr>
      </w:pPr>
      <w:r>
        <w:t xml:space="preserve">    </w:t>
      </w:r>
      <w:del w:id="1690" w:author="Nokia" w:date="2025-09-15T15:45:00Z">
        <w:r>
          <w:delText>Csi</w:delText>
        </w:r>
      </w:del>
      <w:ins w:id="1691" w:author="Nokia" w:date="2025-09-15T15:45:00Z">
        <w:r>
          <w:t>nw-DC</w:t>
        </w:r>
      </w:ins>
      <w:r>
        <w:t xml:space="preserve">-LogMeasReport-r19              </w:t>
      </w:r>
      <w:del w:id="1692" w:author="Nokia" w:date="2025-09-15T15:49:00Z">
        <w:r>
          <w:delText xml:space="preserve">  </w:delText>
        </w:r>
      </w:del>
      <w:del w:id="1693" w:author="Nokia" w:date="2025-09-15T15:46:00Z">
        <w:r>
          <w:delText>CSI</w:delText>
        </w:r>
      </w:del>
      <w:ins w:id="1694" w:author="Nokia" w:date="2025-09-15T15:46:00Z">
        <w:r>
          <w:t>NW-DC</w:t>
        </w:r>
      </w:ins>
      <w:r>
        <w:t xml:space="preserve">-LogMeasReport-r19             </w:t>
      </w:r>
      <w:del w:id="1695" w:author="Nokia" w:date="2025-09-15T15:49:00Z">
        <w:r>
          <w:delText xml:space="preserve">  </w:delText>
        </w:r>
      </w:del>
      <w:r>
        <w:rPr>
          <w:color w:val="993366"/>
        </w:rPr>
        <w:t>OPTIONAL</w:t>
      </w:r>
      <w:r>
        <w:t>,</w:t>
      </w:r>
      <w:ins w:id="1696" w:author="Nokia" w:date="2025-09-15T15:45:00Z">
        <w:r>
          <w:t xml:space="preserve"> (Option 1)</w:t>
        </w:r>
      </w:ins>
    </w:p>
    <w:p w14:paraId="6A5B885B" w14:textId="77777777" w:rsidR="00A75840" w:rsidRDefault="00C73004">
      <w:pPr>
        <w:pStyle w:val="PL"/>
      </w:pPr>
      <w:ins w:id="1697" w:author="Nokia" w:date="2025-09-15T15:44:00Z">
        <w:r>
          <w:t xml:space="preserve">    nw-DC-logMeasAvailable-r19           </w:t>
        </w:r>
        <w:r>
          <w:rPr>
            <w:color w:val="993366"/>
          </w:rPr>
          <w:t>ENUMERATED</w:t>
        </w:r>
        <w:r>
          <w:t xml:space="preserve"> {true}                   </w:t>
        </w:r>
      </w:ins>
      <w:ins w:id="1698"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699" w:author="Nokia" w:date="2025-09-15T15:46:00Z"/>
        </w:rPr>
      </w:pPr>
      <w:r>
        <w:t>}</w:t>
      </w:r>
    </w:p>
    <w:p w14:paraId="7EC67D3D" w14:textId="77777777" w:rsidR="00A75840" w:rsidRDefault="00A75840">
      <w:pPr>
        <w:pStyle w:val="PL"/>
        <w:rPr>
          <w:ins w:id="1700" w:author="Nokia" w:date="2025-09-15T15:46:00Z"/>
        </w:rPr>
      </w:pPr>
    </w:p>
    <w:p w14:paraId="1FBF8DAA" w14:textId="77777777" w:rsidR="00A75840" w:rsidRDefault="00C73004">
      <w:pPr>
        <w:pStyle w:val="PL"/>
        <w:rPr>
          <w:ins w:id="1701" w:author="Nokia" w:date="2025-09-15T15:46:00Z"/>
        </w:rPr>
      </w:pPr>
      <w:ins w:id="1702"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703" w:author="Nokia" w:date="2025-09-15T15:47:00Z"/>
        </w:rPr>
      </w:pPr>
      <w:ins w:id="1704" w:author="Nokia" w:date="2025-09-15T15:46:00Z">
        <w:r>
          <w:t xml:space="preserve">    logMeasReportType-r19 </w:t>
        </w:r>
      </w:ins>
      <w:ins w:id="1705" w:author="Nokia" w:date="2025-09-15T15:47:00Z">
        <w:r>
          <w:rPr>
            <w:color w:val="993366"/>
          </w:rPr>
          <w:t>CHOICE</w:t>
        </w:r>
        <w:r>
          <w:t xml:space="preserve"> {</w:t>
        </w:r>
      </w:ins>
    </w:p>
    <w:p w14:paraId="3117BB54" w14:textId="77777777" w:rsidR="00A75840" w:rsidRDefault="00C73004">
      <w:pPr>
        <w:pStyle w:val="PL"/>
        <w:rPr>
          <w:ins w:id="1706" w:author="Nokia" w:date="2025-09-15T15:47:00Z"/>
        </w:rPr>
      </w:pPr>
      <w:ins w:id="1707" w:author="Nokia" w:date="2025-09-15T15:47:00Z">
        <w:r>
          <w:t xml:space="preserve">        csi-LogMeasReport-r19    CSI-LogMeasReport-r19,</w:t>
        </w:r>
      </w:ins>
    </w:p>
    <w:p w14:paraId="767A511E" w14:textId="77777777" w:rsidR="00A75840" w:rsidRDefault="00C73004">
      <w:pPr>
        <w:pStyle w:val="PL"/>
        <w:rPr>
          <w:ins w:id="1708" w:author="Nokia" w:date="2025-09-15T15:48:00Z"/>
          <w:lang w:val="it-IT"/>
        </w:rPr>
      </w:pPr>
      <w:ins w:id="1709" w:author="Nokia" w:date="2025-09-15T15:47:00Z">
        <w:r>
          <w:t xml:space="preserve">        </w:t>
        </w:r>
        <w:r>
          <w:rPr>
            <w:lang w:val="it-IT"/>
          </w:rPr>
          <w:t xml:space="preserve">spare3                   </w:t>
        </w:r>
      </w:ins>
      <w:ins w:id="1710" w:author="Nokia" w:date="2025-09-15T15:48:00Z">
        <w:r>
          <w:rPr>
            <w:color w:val="993366"/>
            <w:lang w:val="it-IT"/>
          </w:rPr>
          <w:t>NULL</w:t>
        </w:r>
        <w:r>
          <w:rPr>
            <w:lang w:val="it-IT"/>
          </w:rPr>
          <w:t>,</w:t>
        </w:r>
      </w:ins>
    </w:p>
    <w:p w14:paraId="4D86D04D" w14:textId="77777777" w:rsidR="00A75840" w:rsidRDefault="00C73004">
      <w:pPr>
        <w:pStyle w:val="PL"/>
        <w:rPr>
          <w:ins w:id="1711" w:author="Nokia" w:date="2025-09-15T15:48:00Z"/>
          <w:lang w:val="it-IT"/>
        </w:rPr>
      </w:pPr>
      <w:ins w:id="1712"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713" w:author="Nokia" w:date="2025-09-15T15:47:00Z"/>
          <w:lang w:val="it-IT"/>
        </w:rPr>
      </w:pPr>
      <w:ins w:id="1714" w:author="Nokia" w:date="2025-09-15T15:48:00Z">
        <w:r>
          <w:rPr>
            <w:lang w:val="it-IT"/>
          </w:rPr>
          <w:t xml:space="preserve">        spare1                   </w:t>
        </w:r>
        <w:r>
          <w:rPr>
            <w:color w:val="993366"/>
            <w:lang w:val="it-IT"/>
          </w:rPr>
          <w:t>NULL</w:t>
        </w:r>
      </w:ins>
    </w:p>
    <w:p w14:paraId="2A6DA9DA" w14:textId="77777777" w:rsidR="00A75840" w:rsidRDefault="00C73004">
      <w:pPr>
        <w:pStyle w:val="PL"/>
        <w:rPr>
          <w:ins w:id="1715" w:author="Nokia" w:date="2025-09-15T15:48:00Z"/>
          <w:lang w:val="en-US"/>
        </w:rPr>
      </w:pPr>
      <w:ins w:id="1716" w:author="Nokia" w:date="2025-09-15T15:47:00Z">
        <w:r>
          <w:rPr>
            <w:lang w:val="it-IT"/>
          </w:rPr>
          <w:t xml:space="preserve">    </w:t>
        </w:r>
        <w:r>
          <w:rPr>
            <w:lang w:val="en-US"/>
          </w:rPr>
          <w:t>}</w:t>
        </w:r>
      </w:ins>
      <w:ins w:id="1717" w:author="Nokia" w:date="2025-09-15T15:48:00Z">
        <w:r>
          <w:rPr>
            <w:lang w:val="en-US"/>
          </w:rPr>
          <w:t>,</w:t>
        </w:r>
      </w:ins>
    </w:p>
    <w:p w14:paraId="4C19ECE2" w14:textId="77777777" w:rsidR="00A75840" w:rsidRDefault="00C73004">
      <w:pPr>
        <w:pStyle w:val="PL"/>
        <w:rPr>
          <w:ins w:id="1718" w:author="Nokia" w:date="2025-09-15T15:46:00Z"/>
          <w:lang w:val="en-US"/>
        </w:rPr>
      </w:pPr>
      <w:ins w:id="1719" w:author="Nokia" w:date="2025-09-15T15:48:00Z">
        <w:r>
          <w:rPr>
            <w:lang w:val="en-US"/>
          </w:rPr>
          <w:t xml:space="preserve">    nw-DC-</w:t>
        </w:r>
      </w:ins>
      <w:ins w:id="1720"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721"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722"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723"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724" w:author="ZTE DF" w:date="2025-09-25T11:13:00Z">
        <w:r>
          <w:rPr>
            <w:rFonts w:ascii="Courier New" w:hAnsi="Courier New"/>
            <w:sz w:val="16"/>
            <w:szCs w:val="20"/>
            <w:lang w:val="it-IT" w:eastAsia="zh-CN" w:bidi="ar"/>
          </w:rPr>
          <w:t>maxNrofLoggedMeasurementConfigurations-r19</w:t>
        </w:r>
      </w:ins>
      <w:del w:id="1725"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726"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27"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28"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729" w:author="ZTE DF" w:date="2025-09-25T11:10:00Z"/>
          <w:rFonts w:ascii="Courier New" w:eastAsia="DengXian" w:hAnsi="Courier New"/>
          <w:sz w:val="16"/>
          <w:szCs w:val="20"/>
          <w:lang w:val="it-IT" w:eastAsia="zh-CN" w:bidi="ar"/>
        </w:rPr>
      </w:pPr>
      <w:ins w:id="1730" w:author="ZTE DF" w:date="2025-09-25T11:09:00Z">
        <w:r>
          <w:rPr>
            <w:rFonts w:ascii="Courier New" w:eastAsia="DengXian" w:hAnsi="Courier New" w:hint="eastAsia"/>
            <w:sz w:val="16"/>
            <w:szCs w:val="20"/>
            <w:lang w:val="it-IT" w:eastAsia="zh-CN" w:bidi="ar"/>
          </w:rPr>
          <w:t>CSI-LogMeasInfoMeasConfig</w:t>
        </w:r>
      </w:ins>
      <w:ins w:id="1731"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732" w:author="ZTE DF" w:date="2025-09-25T11:10:00Z"/>
          <w:rFonts w:eastAsia="SimSun"/>
          <w:lang w:val="it-IT" w:eastAsia="zh-CN"/>
        </w:rPr>
      </w:pPr>
      <w:ins w:id="1733" w:author="ZTE DF" w:date="2025-09-25T11:10:00Z">
        <w:r>
          <w:rPr>
            <w:rFonts w:ascii="Courier New" w:hAnsi="Courier New"/>
            <w:sz w:val="16"/>
            <w:szCs w:val="20"/>
            <w:lang w:val="it-IT" w:eastAsia="zh-CN" w:bidi="ar"/>
          </w:rPr>
          <w:t xml:space="preserve">    </w:t>
        </w:r>
      </w:ins>
      <w:ins w:id="1734" w:author="ZTE DF" w:date="2025-09-25T11:11:00Z">
        <w:r>
          <w:rPr>
            <w:rFonts w:ascii="Courier New" w:hAnsi="Courier New" w:hint="eastAsia"/>
            <w:sz w:val="16"/>
            <w:szCs w:val="20"/>
            <w:lang w:val="it-IT" w:eastAsia="zh-CN" w:bidi="ar"/>
          </w:rPr>
          <w:t>r</w:t>
        </w:r>
      </w:ins>
      <w:ins w:id="1735" w:author="ZTE DF" w:date="2025-09-25T11:10:00Z">
        <w:r>
          <w:rPr>
            <w:rFonts w:ascii="Courier New" w:hAnsi="Courier New" w:hint="eastAsia"/>
            <w:sz w:val="16"/>
            <w:szCs w:val="20"/>
            <w:lang w:val="it-IT" w:eastAsia="zh-CN" w:bidi="ar"/>
          </w:rPr>
          <w:t>efCSI-LoggedMeasurementConfigId-r19    CSI-LoggedMeas</w:t>
        </w:r>
      </w:ins>
      <w:ins w:id="1736"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37" w:author="ZTE DF" w:date="2025-09-25T11:09:00Z"/>
          <w:rFonts w:eastAsia="SimSun"/>
          <w:lang w:val="en-US" w:eastAsia="zh-CN"/>
        </w:rPr>
      </w:pPr>
      <w:ins w:id="1738"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39" w:author="ZTE DF" w:date="2025-09-25T11:11:00Z"/>
          <w:lang w:val="en-US"/>
        </w:rPr>
      </w:pPr>
      <w:ins w:id="1740"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41" w:author="ZTE DF" w:date="2025-09-25T11:11:00Z"/>
          <w:rFonts w:ascii="Courier New" w:eastAsia="DengXian" w:hAnsi="Courier New"/>
          <w:sz w:val="16"/>
          <w:szCs w:val="20"/>
          <w:lang w:val="en-US" w:eastAsia="zh-CN" w:bidi="ar"/>
        </w:rPr>
      </w:pPr>
      <w:ins w:id="1742"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743"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lastRenderedPageBreak/>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744"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745" w:author="ZTE DF" w:date="2025-09-25T11:13:00Z">
        <w:r>
          <w:rPr>
            <w:rFonts w:ascii="Courier New" w:hAnsi="Courier New"/>
            <w:sz w:val="16"/>
            <w:lang w:val="it-IT" w:bidi="ar"/>
          </w:rPr>
          <w:t>maxNrofLoggedMeasurementConfigurations-r19</w:t>
        </w:r>
      </w:ins>
      <w:del w:id="1746"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747"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48"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49"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ZTE DF" w:date="2025-09-25T11:10:00Z"/>
          <w:rFonts w:ascii="Courier New" w:hAnsi="Courier New"/>
          <w:sz w:val="16"/>
          <w:lang w:val="it-IT" w:bidi="ar"/>
          <w:rPrChange w:id="1751" w:author="Samsung (Beom)" w:date="2025-09-26T13:44:00Z">
            <w:rPr>
              <w:del w:id="1752"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753"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54" w:author="Samsung (Beom)" w:date="2025-09-26T13:44:00Z"/>
          <w:rFonts w:ascii="Courier New" w:hAnsi="Courier New"/>
          <w:sz w:val="16"/>
          <w:lang w:val="it-IT" w:bidi="ar"/>
        </w:rPr>
      </w:pPr>
      <w:ins w:id="1755"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56" w:author="ZTE DF" w:date="2025-09-25T11:10:00Z"/>
          <w:del w:id="1757" w:author="Samsung (Beom)" w:date="2025-09-26T13:44:00Z"/>
          <w:rFonts w:ascii="Courier New" w:hAnsi="Courier New"/>
          <w:sz w:val="16"/>
          <w:szCs w:val="21"/>
          <w:lang w:val="it-IT" w:bidi="ar"/>
          <w:rPrChange w:id="1758" w:author="Samsung (Beom)" w:date="2025-09-26T13:44:00Z">
            <w:rPr>
              <w:ins w:id="1759" w:author="ZTE DF" w:date="2025-09-25T11:10:00Z"/>
              <w:del w:id="1760" w:author="Samsung (Beom)" w:date="2025-09-26T13:44:00Z"/>
              <w:rFonts w:eastAsia="SimSun"/>
              <w:sz w:val="24"/>
              <w:szCs w:val="24"/>
              <w:lang w:val="en-US"/>
            </w:rPr>
          </w:rPrChange>
        </w:rPr>
      </w:pPr>
      <w:ins w:id="1761" w:author="Samsung (Beom)" w:date="2025-09-26T13:44:00Z">
        <w:r>
          <w:rPr>
            <w:rFonts w:ascii="Courier New" w:hAnsi="Courier New"/>
            <w:sz w:val="16"/>
            <w:lang w:val="it-IT" w:bidi="ar"/>
          </w:rPr>
          <w:tab/>
        </w:r>
      </w:ins>
      <w:ins w:id="1762" w:author="ZTE DF" w:date="2025-09-25T11:11:00Z">
        <w:r>
          <w:rPr>
            <w:rFonts w:ascii="Courier New" w:hAnsi="Courier New" w:hint="eastAsia"/>
            <w:sz w:val="16"/>
            <w:lang w:val="it-IT" w:bidi="ar"/>
          </w:rPr>
          <w:t>r</w:t>
        </w:r>
      </w:ins>
      <w:ins w:id="1763" w:author="ZTE DF" w:date="2025-09-25T11:10:00Z">
        <w:r>
          <w:rPr>
            <w:rFonts w:ascii="Courier New" w:hAnsi="Courier New" w:hint="eastAsia"/>
            <w:sz w:val="16"/>
            <w:lang w:val="it-IT" w:bidi="ar"/>
          </w:rPr>
          <w:t>efCSI-LoggedMeasurementConfigId-r19    CSI-LoggedMeas</w:t>
        </w:r>
      </w:ins>
      <w:ins w:id="1764"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65" w:author="Samsung (Beom)" w:date="2025-09-26T13:43:00Z"/>
          <w:rFonts w:ascii="Courier New" w:hAnsi="Courier New"/>
          <w:sz w:val="16"/>
          <w:lang w:val="it-IT" w:bidi="ar"/>
        </w:rPr>
      </w:pPr>
      <w:ins w:id="1766" w:author="ZTE DF" w:date="2025-09-25T11:11:00Z">
        <w:del w:id="1767" w:author="Samsung (Beom)" w:date="2025-09-26T13:44:00Z">
          <w:r>
            <w:rPr>
              <w:rFonts w:ascii="Courier New" w:hAnsi="Courier New"/>
              <w:sz w:val="16"/>
              <w:lang w:val="it-IT" w:bidi="ar"/>
            </w:rPr>
            <w:delText xml:space="preserve">    </w:delText>
          </w:r>
        </w:del>
        <w:del w:id="1768" w:author="Samsung (Beom)" w:date="2025-09-26T13:37:00Z">
          <w:r>
            <w:rPr>
              <w:rFonts w:ascii="Courier New" w:hAnsi="Courier New"/>
              <w:sz w:val="16"/>
              <w:lang w:val="it-IT" w:bidi="ar"/>
              <w:rPrChange w:id="1769" w:author="Samsung (Beom)" w:date="2025-09-26T13:44:00Z">
                <w:rPr>
                  <w:rFonts w:ascii="Courier New" w:eastAsia="DengXian" w:hAnsi="Courier New"/>
                  <w:sz w:val="16"/>
                  <w:lang w:val="en-US" w:bidi="ar"/>
                </w:rPr>
              </w:rPrChange>
            </w:rPr>
            <w:delText xml:space="preserve">csi-LogMeasInfoList-r19                    </w:delText>
          </w:r>
        </w:del>
        <w:del w:id="1770" w:author="Samsung (Beom)" w:date="2025-09-26T13:39:00Z">
          <w:r>
            <w:rPr>
              <w:rFonts w:ascii="Courier New" w:hAnsi="Courier New"/>
              <w:sz w:val="16"/>
              <w:lang w:val="it-IT" w:bidi="ar"/>
              <w:rPrChange w:id="1771"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772"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773" w:author="Samsung (Beom)" w:date="2025-09-26T13:44:00Z">
                <w:rPr>
                  <w:rFonts w:ascii="Courier New" w:hAnsi="Courier New"/>
                  <w:color w:val="993366"/>
                  <w:sz w:val="16"/>
                  <w:lang w:val="en-US" w:bidi="ar"/>
                </w:rPr>
              </w:rPrChange>
            </w:rPr>
            <w:delText>OF</w:delText>
          </w:r>
        </w:del>
        <w:del w:id="1774"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75" w:author="Samsung (Beom)" w:date="2025-09-26T13:37:00Z"/>
          <w:rFonts w:ascii="Courier New" w:hAnsi="Courier New"/>
          <w:sz w:val="16"/>
          <w:lang w:val="en-US" w:bidi="ar"/>
        </w:rPr>
      </w:pPr>
      <w:ins w:id="1776" w:author="Samsung (Beom)" w:date="2025-09-26T13:43:00Z">
        <w:r>
          <w:rPr>
            <w:rFonts w:ascii="Courier New" w:hAnsi="Courier New"/>
            <w:sz w:val="16"/>
            <w:lang w:val="it-IT" w:bidi="ar"/>
          </w:rPr>
          <w:tab/>
        </w:r>
      </w:ins>
      <w:ins w:id="1777"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78" w:author="Samsung (Beom)" w:date="2025-09-26T13:37:00Z"/>
          <w:rFonts w:ascii="Courier New" w:hAnsi="Courier New"/>
          <w:sz w:val="16"/>
          <w:lang w:val="en-US" w:bidi="ar"/>
        </w:rPr>
      </w:pPr>
      <w:ins w:id="1779"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80"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81" w:author="ZTE DF" w:date="2025-09-25T11:11:00Z"/>
          <w:rFonts w:ascii="Courier New" w:hAnsi="Courier New"/>
          <w:sz w:val="16"/>
          <w:lang w:val="en-US" w:bidi="ar"/>
        </w:rPr>
      </w:pPr>
      <w:ins w:id="1782"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83" w:author="ZTE DF" w:date="2025-09-25T11:11:00Z"/>
          <w:rFonts w:ascii="Courier New" w:hAnsi="Courier New"/>
          <w:sz w:val="16"/>
          <w:lang w:val="en-US" w:bidi="ar"/>
        </w:rPr>
      </w:pPr>
      <w:ins w:id="1784"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85" w:author="Samsung (Beom)" w:date="2025-09-26T13:38:00Z"/>
          <w:sz w:val="24"/>
          <w:szCs w:val="24"/>
          <w:lang w:val="en-US" w:eastAsia="en-GB"/>
        </w:rPr>
      </w:pPr>
      <w:del w:id="1786"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87" w:author="Samsung (Beom)" w:date="2025-09-26T13:38:00Z"/>
          <w:sz w:val="24"/>
          <w:szCs w:val="24"/>
          <w:lang w:val="en-US" w:eastAsia="en-GB"/>
        </w:rPr>
      </w:pPr>
      <w:del w:id="1788" w:author="Samsung (Beom)" w:date="2025-09-26T13:38:00Z">
        <w:r>
          <w:rPr>
            <w:rFonts w:ascii="Courier New" w:hAnsi="Courier New"/>
            <w:sz w:val="16"/>
            <w:lang w:val="en-US" w:bidi="ar"/>
          </w:rPr>
          <w:delText xml:space="preserve">    </w:delText>
        </w:r>
      </w:del>
      <w:del w:id="1789"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90" w:author="Samsung (Beom)" w:date="2025-09-26T13:38:00Z"/>
          <w:sz w:val="24"/>
          <w:szCs w:val="24"/>
          <w:lang w:val="en-US" w:eastAsia="en-GB"/>
        </w:rPr>
      </w:pPr>
      <w:del w:id="1791"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92" w:author="Samsung (Beom)" w:date="2025-09-26T13:38:00Z"/>
          <w:sz w:val="24"/>
          <w:szCs w:val="24"/>
          <w:lang w:val="en-US" w:eastAsia="en-GB"/>
        </w:rPr>
      </w:pPr>
      <w:del w:id="1793"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94" w:author="Samsung (Beom)" w:date="2025-09-26T13:38:00Z"/>
          <w:sz w:val="24"/>
          <w:szCs w:val="24"/>
          <w:lang w:val="en-US" w:eastAsia="en-GB"/>
        </w:rPr>
      </w:pPr>
      <w:del w:id="1795" w:author="Samsung (Beom)" w:date="2025-09-26T13:38:00Z">
        <w:r>
          <w:rPr>
            <w:rFonts w:ascii="Courier New" w:hAnsi="Courier New"/>
            <w:sz w:val="16"/>
            <w:lang w:val="en-US" w:bidi="ar"/>
          </w:rPr>
          <w:delText xml:space="preserve">    </w:delText>
        </w:r>
      </w:del>
      <w:del w:id="1796"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97" w:author="Samsung (Beom)" w:date="2025-09-26T13:38:00Z"/>
          <w:rFonts w:ascii="Courier New" w:hAnsi="Courier New"/>
          <w:sz w:val="16"/>
          <w:lang w:val="en-US" w:bidi="ar"/>
        </w:rPr>
      </w:pPr>
      <w:del w:id="1798"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99"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1800"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1801"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1802"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1803"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1804" w:author="Samsung (Beom)" w:date="2025-09-26T13:48:00Z"/>
        </w:rPr>
      </w:pPr>
      <w:ins w:id="1805"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1806" w:author="Samsung (Beom)" w:date="2025-09-26T13:48:00Z">
        <w:r>
          <w:delText>l1-RSRP-r19                          RSRP-Range</w:delText>
        </w:r>
      </w:del>
    </w:p>
    <w:p w14:paraId="6BF9426B" w14:textId="77777777" w:rsidR="00A75840" w:rsidRDefault="00C73004">
      <w:pPr>
        <w:pStyle w:val="PL"/>
        <w:rPr>
          <w:ins w:id="1807" w:author="Samsung (Beom)" w:date="2025-09-26T13:39:00Z"/>
        </w:rPr>
      </w:pPr>
      <w:r>
        <w:t>}</w:t>
      </w:r>
    </w:p>
    <w:p w14:paraId="5475F13D" w14:textId="77777777" w:rsidR="00A75840" w:rsidRDefault="00A75840">
      <w:pPr>
        <w:pStyle w:val="PL"/>
        <w:rPr>
          <w:ins w:id="1808" w:author="Samsung (Beom)" w:date="2025-09-26T13:39:00Z"/>
        </w:rPr>
      </w:pPr>
    </w:p>
    <w:p w14:paraId="4BB4A06E" w14:textId="77777777" w:rsidR="00A75840" w:rsidRDefault="00C73004">
      <w:pPr>
        <w:pStyle w:val="PL"/>
      </w:pPr>
      <w:ins w:id="1809" w:author="Samsung (Beom)" w:date="2025-09-26T13:39:00Z">
        <w:r>
          <w:t>RSRP-Re</w:t>
        </w:r>
      </w:ins>
      <w:ins w:id="1810" w:author="Samsung (Beom)" w:date="2025-09-26T13:40:00Z">
        <w:r>
          <w:t>sult</w:t>
        </w:r>
      </w:ins>
      <w:ins w:id="1811"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1812" w:author="Samsung (Beom)" w:date="2025-09-26T13:39:00Z"/>
        </w:rPr>
      </w:pPr>
      <w:r>
        <w:tab/>
      </w:r>
      <w:ins w:id="1813" w:author="Samsung (Beom)" w:date="2025-09-26T13:39:00Z">
        <w:r>
          <w:t xml:space="preserve">l1-RSRP-r19 </w:t>
        </w:r>
      </w:ins>
      <w:ins w:id="1814" w:author="Samsung (Beom)" w:date="2025-09-26T13:40:00Z">
        <w:r>
          <w:tab/>
        </w:r>
        <w:r>
          <w:tab/>
        </w:r>
        <w:r>
          <w:tab/>
        </w:r>
        <w:r>
          <w:tab/>
        </w:r>
        <w:r>
          <w:tab/>
        </w:r>
        <w:r>
          <w:tab/>
        </w:r>
      </w:ins>
      <w:ins w:id="1815" w:author="Samsung (Beom)" w:date="2025-09-26T13:39:00Z">
        <w:r>
          <w:t>RSRP-Range</w:t>
        </w:r>
      </w:ins>
    </w:p>
    <w:p w14:paraId="78DEFC9A" w14:textId="77777777" w:rsidR="00A75840" w:rsidRDefault="00C73004">
      <w:pPr>
        <w:pStyle w:val="PL"/>
        <w:rPr>
          <w:ins w:id="1816" w:author="Samsung (Beom)" w:date="2025-09-26T13:39:00Z"/>
        </w:rPr>
      </w:pPr>
      <w:ins w:id="1817" w:author="Samsung (Beom)" w:date="2025-09-26T13:39:00Z">
        <w:r>
          <w:t xml:space="preserve">    </w:t>
        </w:r>
      </w:ins>
      <w:ins w:id="1818"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1819" w:author="Samsung (Beom)" w:date="2025-09-26T13:39:00Z"/>
        </w:rPr>
      </w:pPr>
      <w:ins w:id="1820"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821"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lastRenderedPageBreak/>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1822"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1823"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1824"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1825"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1826" w:author="Nokia (Mani)" w:date="2025-09-21T17:46:00Z">
        <w:r>
          <w:t xml:space="preserve">measured </w:t>
        </w:r>
      </w:ins>
      <w:r>
        <w:t xml:space="preserve">distance shall be rounded down to the nearest </w:t>
      </w:r>
      <w:ins w:id="1827" w:author="Nokia (Mani)" w:date="2025-09-21T17:46:00Z">
        <w:r>
          <w:t xml:space="preserve">lower </w:t>
        </w:r>
      </w:ins>
      <w:r>
        <w:t>step value</w:t>
      </w:r>
      <w:del w:id="1828" w:author="Nokia (Mani)" w:date="2025-09-21T17:47:00Z">
        <w:r>
          <w:delText xml:space="preserve"> (i.e., FLOOR(actual distance[m] / 50))</w:delText>
        </w:r>
      </w:del>
      <w:r>
        <w:t xml:space="preserve">. </w:t>
      </w:r>
      <w:ins w:id="1829"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1830" w:author="CATT" w:date="2025-09-17T15:35:00Z">
        <w:r>
          <w:rPr>
            <w:rFonts w:hint="eastAsia"/>
          </w:rPr>
          <w:t>,</w:t>
        </w:r>
      </w:ins>
      <w:r>
        <w:t xml:space="preserve"> or the </w:t>
      </w:r>
      <w:ins w:id="1831" w:author="CATT" w:date="2025-09-17T15:34:00Z">
        <w:r>
          <w:rPr>
            <w:rFonts w:eastAsiaTheme="minorEastAsia"/>
          </w:rPr>
          <w:t>source PSCell (in case of PSCell change) or PSCell (in case of no PSCell change)</w:t>
        </w:r>
      </w:ins>
      <w:ins w:id="1832" w:author="CATT" w:date="2025-09-17T15:35:00Z">
        <w:r>
          <w:rPr>
            <w:rFonts w:eastAsiaTheme="minorEastAsia"/>
          </w:rPr>
          <w:t xml:space="preserve"> if the UE was configured with condExecutionCond and condExecutionCondPSCell</w:t>
        </w:r>
      </w:ins>
      <w:del w:id="1833"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lastRenderedPageBreak/>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834" w:author="CATT" w:date="2025-09-17T15:39:00Z">
        <w:r>
          <w:rPr>
            <w:rFonts w:hint="eastAsia"/>
            <w:bCs/>
            <w:iCs/>
          </w:rPr>
          <w:t xml:space="preserve"> or</w:t>
        </w:r>
      </w:ins>
      <w:del w:id="1835" w:author="CATT" w:date="2025-09-17T15:39:00Z">
        <w:r>
          <w:rPr>
            <w:bCs/>
            <w:iCs/>
            <w:lang w:eastAsia="ko-KR"/>
          </w:rPr>
          <w:delText>,</w:delText>
        </w:r>
      </w:del>
      <w:r>
        <w:rPr>
          <w:bCs/>
          <w:iCs/>
          <w:lang w:eastAsia="ko-KR"/>
        </w:rPr>
        <w:t xml:space="preserve"> handover</w:t>
      </w:r>
      <w:del w:id="1836"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1837" w:author="Ericsson" w:date="2025-09-19T20:48:00Z">
        <w:r>
          <w:rPr>
            <w:lang w:eastAsia="en-GB"/>
          </w:rPr>
          <w:t>reconfiguration with sync</w:t>
        </w:r>
      </w:ins>
      <w:del w:id="1838" w:author="Ericsson" w:date="2025-09-19T20:48:00Z">
        <w:r>
          <w:rPr>
            <w:lang w:eastAsia="en-GB"/>
          </w:rPr>
          <w:delText>handover</w:delText>
        </w:r>
      </w:del>
      <w:r>
        <w:rPr>
          <w:lang w:eastAsia="en-GB"/>
        </w:rPr>
        <w:t xml:space="preserve">. For intra-NR </w:t>
      </w:r>
      <w:ins w:id="1839" w:author="Ericsson" w:date="2025-09-19T20:48:00Z">
        <w:r>
          <w:rPr>
            <w:lang w:eastAsia="en-GB"/>
          </w:rPr>
          <w:t xml:space="preserve">reconfiguration with sync </w:t>
        </w:r>
      </w:ins>
      <w:del w:id="1840"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1841" w:author="Ericsson" w:date="2025-09-19T20:48:00Z">
        <w:r>
          <w:rPr>
            <w:lang w:eastAsia="en-GB"/>
          </w:rPr>
          <w:t xml:space="preserve">reconfiguration with sync </w:t>
        </w:r>
      </w:ins>
      <w:del w:id="1842"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Heading3"/>
      </w:pPr>
      <w:r>
        <w:lastRenderedPageBreak/>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843"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844"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845"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lastRenderedPageBreak/>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lastRenderedPageBreak/>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1846" w:author="Ericsson Martin" w:date="2025-09-26T08:42:00Z"/>
          <w:color w:val="808080"/>
        </w:rPr>
      </w:pPr>
      <w:r>
        <w:t xml:space="preserve">        }                                                                                   </w:t>
      </w:r>
      <w:r>
        <w:rPr>
          <w:color w:val="993366"/>
        </w:rPr>
        <w:t>OPTIONAL</w:t>
      </w:r>
      <w:ins w:id="1847"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1848" w:author="Ericsson Martin" w:date="2025-09-26T08:42:00Z">
        <w:r>
          <w:rPr>
            <w:color w:val="808080"/>
          </w:rPr>
          <w:t xml:space="preserve">        TimeToTrigger</w:t>
        </w:r>
      </w:ins>
      <w:ins w:id="1849" w:author="Ericsson Martin" w:date="2025-09-26T08:43:00Z">
        <w:r>
          <w:rPr>
            <w:color w:val="808080"/>
          </w:rPr>
          <w:t xml:space="preserve">-r19          </w:t>
        </w:r>
        <w:r>
          <w:t xml:space="preserve">            </w:t>
        </w:r>
      </w:ins>
      <w:ins w:id="1850" w:author="Ericsson Martin" w:date="2025-09-26T08:44:00Z">
        <w:r>
          <w:t xml:space="preserve">T-Reselection                              </w:t>
        </w:r>
      </w:ins>
      <w:ins w:id="1851"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1852" w:name="_Hlk210628988"/>
      <w:r>
        <w:rPr>
          <w:rFonts w:eastAsia="DengXian"/>
        </w:rPr>
        <w:lastRenderedPageBreak/>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1853"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1854"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1855" w:author="OPPO(Haocheng)" w:date="2025-09-26T17:08:00Z">
              <w:r>
                <w:rPr>
                  <w:rFonts w:ascii="Arial" w:hAnsi="Arial" w:cs="Arial"/>
                  <w:bCs/>
                  <w:sz w:val="18"/>
                  <w:szCs w:val="18"/>
                </w:rPr>
                <w:delText>low power receiver</w:delText>
              </w:r>
            </w:del>
            <w:ins w:id="1856"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1857" w:author="OPPO(Haocheng)" w:date="2025-09-26T17:09:00Z">
              <w:r>
                <w:rPr>
                  <w:rFonts w:ascii="Arial" w:hAnsi="Arial" w:cs="Arial"/>
                  <w:bCs/>
                  <w:sz w:val="18"/>
                  <w:szCs w:val="18"/>
                </w:rPr>
                <w:delText>low power receiver</w:delText>
              </w:r>
            </w:del>
            <w:ins w:id="1858"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1859" w:author="OPPO(Haocheng)" w:date="2025-09-26T17:09:00Z">
              <w:r>
                <w:rPr>
                  <w:rFonts w:ascii="Arial" w:hAnsi="Arial" w:cs="Arial"/>
                  <w:bCs/>
                  <w:sz w:val="18"/>
                  <w:szCs w:val="18"/>
                </w:rPr>
                <w:delText>low power receiver</w:delText>
              </w:r>
            </w:del>
            <w:ins w:id="1860"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61" w:author="vivo" w:date="2025-09-22T01:58:00Z">
        <w:r>
          <w:rPr>
            <w:lang w:eastAsia="sv-SE"/>
          </w:rPr>
          <w:t xml:space="preserve">across </w:t>
        </w:r>
        <w:r>
          <w:rPr>
            <w:i/>
            <w:iCs/>
            <w:lang w:eastAsia="sv-SE"/>
          </w:rPr>
          <w:t>smtc4list</w:t>
        </w:r>
        <w:r>
          <w:rPr>
            <w:lang w:eastAsia="sv-SE"/>
          </w:rPr>
          <w:t xml:space="preserve"> and</w:t>
        </w:r>
      </w:ins>
      <w:del w:id="1862"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63" w:author="vivo" w:date="2025-09-22T01:59:00Z">
        <w:r>
          <w:rPr>
            <w:lang w:eastAsia="sv-SE"/>
          </w:rPr>
          <w:t xml:space="preserve"> across </w:t>
        </w:r>
        <w:r>
          <w:rPr>
            <w:i/>
            <w:iCs/>
            <w:lang w:eastAsia="sv-SE"/>
          </w:rPr>
          <w:t>smtc4list</w:t>
        </w:r>
        <w:r>
          <w:rPr>
            <w:lang w:eastAsia="sv-SE"/>
          </w:rPr>
          <w:t xml:space="preserve"> and</w:t>
        </w:r>
      </w:ins>
      <w:del w:id="1864"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1852"/>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1" w:history="1">
        <w:r>
          <w:rPr>
            <w:rStyle w:val="Hyperlink"/>
          </w:rPr>
          <w:t>R2-2505857</w:t>
        </w:r>
      </w:hyperlink>
      <w:r>
        <w:t xml:space="preserve"> for more details. </w:t>
      </w:r>
    </w:p>
    <w:p w14:paraId="01A5C5EE" w14:textId="77777777" w:rsidR="00A75840" w:rsidRDefault="00C73004">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1865"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1866" w:author="Ericsson Martin" w:date="2025-09-30T08:17:00Z"/>
                <w:b/>
                <w:i/>
                <w:lang w:eastAsia="sv-SE"/>
              </w:rPr>
            </w:pPr>
            <w:del w:id="1867"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1868" w:author="Ericsson Martin" w:date="2025-09-30T08:17:00Z"/>
                <w:rFonts w:ascii="Arial" w:hAnsi="Arial"/>
                <w:sz w:val="18"/>
                <w:lang w:eastAsia="sv-SE"/>
              </w:rPr>
            </w:pPr>
            <w:del w:id="1869"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1870"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1871"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1872" w:author="Ericsson Martin" w:date="2025-09-30T08:11:00Z">
              <w:r>
                <w:rPr>
                  <w:rFonts w:ascii="Arial" w:hAnsi="Arial" w:cs="Arial"/>
                  <w:sz w:val="18"/>
                  <w:szCs w:val="18"/>
                  <w:highlight w:val="yellow"/>
                  <w:rPrChange w:id="1873" w:author="Ericsson Martin" w:date="2025-09-30T08:17:00Z">
                    <w:rPr>
                      <w:rFonts w:ascii="Arial" w:hAnsi="Arial" w:cs="Arial"/>
                      <w:sz w:val="18"/>
                      <w:szCs w:val="18"/>
                    </w:rPr>
                  </w:rPrChange>
                </w:rPr>
                <w:delText>T</w:delText>
              </w:r>
            </w:del>
            <w:ins w:id="1874" w:author="Ericsson Martin" w:date="2025-09-30T08:11:00Z">
              <w:r>
                <w:rPr>
                  <w:rFonts w:ascii="Arial" w:hAnsi="Arial" w:cs="Arial"/>
                  <w:sz w:val="18"/>
                  <w:szCs w:val="18"/>
                  <w:highlight w:val="yellow"/>
                  <w:rPrChange w:id="1875" w:author="Ericsson Martin" w:date="2025-09-30T08:17:00Z">
                    <w:rPr>
                      <w:rFonts w:ascii="Arial" w:hAnsi="Arial" w:cs="Arial"/>
                      <w:sz w:val="18"/>
                      <w:szCs w:val="18"/>
                    </w:rPr>
                  </w:rPrChange>
                </w:rPr>
                <w:t xml:space="preserve">If the network </w:t>
              </w:r>
            </w:ins>
            <w:ins w:id="1876" w:author="Ericsson Martin" w:date="2025-09-30T08:12:00Z">
              <w:r>
                <w:rPr>
                  <w:rFonts w:ascii="Arial" w:hAnsi="Arial" w:cs="Arial"/>
                  <w:sz w:val="18"/>
                  <w:szCs w:val="18"/>
                  <w:highlight w:val="yellow"/>
                  <w:rPrChange w:id="1877" w:author="Ericsson Martin" w:date="2025-09-30T08:17:00Z">
                    <w:rPr>
                      <w:rFonts w:ascii="Arial" w:hAnsi="Arial" w:cs="Arial"/>
                      <w:sz w:val="18"/>
                      <w:szCs w:val="18"/>
                    </w:rPr>
                  </w:rPrChange>
                </w:rPr>
                <w:t xml:space="preserve">configures both </w:t>
              </w:r>
            </w:ins>
            <w:ins w:id="1878" w:author="Ericsson Martin" w:date="2025-09-30T08:15:00Z">
              <w:r>
                <w:rPr>
                  <w:rFonts w:ascii="Arial" w:hAnsi="Arial" w:cs="Arial"/>
                  <w:sz w:val="18"/>
                  <w:szCs w:val="18"/>
                  <w:highlight w:val="yellow"/>
                  <w:rPrChange w:id="1879"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1880"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1881"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1882"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1883" w:author="Ericsson Martin" w:date="2025-09-30T08:17:00Z">
                    <w:rPr>
                      <w:rFonts w:ascii="Arial" w:hAnsi="Arial" w:cs="Arial"/>
                      <w:sz w:val="18"/>
                      <w:szCs w:val="18"/>
                    </w:rPr>
                  </w:rPrChange>
                </w:rPr>
                <w:t xml:space="preserve">) </w:t>
              </w:r>
            </w:ins>
            <w:ins w:id="1884" w:author="Ericsson Martin" w:date="2025-09-30T08:12:00Z">
              <w:r>
                <w:rPr>
                  <w:rFonts w:ascii="Arial" w:hAnsi="Arial" w:cs="Arial"/>
                  <w:sz w:val="18"/>
                  <w:szCs w:val="18"/>
                  <w:highlight w:val="yellow"/>
                  <w:rPrChange w:id="1885"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2"/>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 xml:space="preserve">s between RRM </w:t>
            </w:r>
            <w:r>
              <w:lastRenderedPageBreak/>
              <w:t>relaxation and LP-WUS monitoring</w:t>
            </w:r>
          </w:p>
        </w:tc>
        <w:tc>
          <w:tcPr>
            <w:tcW w:w="1161" w:type="dxa"/>
          </w:tcPr>
          <w:p w14:paraId="5BE76B9B" w14:textId="77777777" w:rsidR="00A75840" w:rsidRDefault="00C73004">
            <w:r>
              <w:lastRenderedPageBreak/>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CommentText"/>
              <w:rPr>
                <w:ins w:id="1886"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1887"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1888"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lastRenderedPageBreak/>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7EC0AF34" w14:textId="77777777" w:rsidR="00A75840" w:rsidRDefault="00C73004">
            <w:pPr>
              <w:pStyle w:val="CommentText"/>
              <w:rPr>
                <w:ins w:id="1889"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1890"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1891"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1892"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1893"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1894"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1895"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96"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97" w:author="Nokia (Jakob)" w:date="2025-09-25T12:21:00Z">
              <w:r>
                <w:rPr>
                  <w:bCs/>
                  <w:iCs/>
                  <w:szCs w:val="22"/>
                  <w:lang w:eastAsia="en-GB"/>
                </w:rPr>
                <w:delText xml:space="preserve">and </w:delText>
              </w:r>
            </w:del>
            <w:ins w:id="1898"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99"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99"/>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900"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77777777" w:rsidR="00A75840" w:rsidRDefault="00C73004">
      <w:pPr>
        <w:rPr>
          <w:rFonts w:eastAsia="DengXian"/>
        </w:rPr>
      </w:pPr>
      <w:r>
        <w:rPr>
          <w:rFonts w:eastAsia="DengXian"/>
        </w:rPr>
        <w:t>Another reason why this change cannot be implemented like this relates to the refLocList, please see my reply to V203.</w:t>
      </w: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901"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902"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77777777"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lastRenderedPageBreak/>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1903"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1904"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1905" w:author="OPPO(Haocheng)" w:date="2025-09-26T18:47:00Z">
              <w:r>
                <w:rPr>
                  <w:szCs w:val="22"/>
                  <w:lang w:eastAsia="en-US"/>
                </w:rPr>
                <w:t xml:space="preserve"> and </w:t>
              </w:r>
              <w:bookmarkStart w:id="1906" w:name="_Hlk209804940"/>
              <w:r>
                <w:t>warning area coordinates segment</w:t>
              </w:r>
            </w:ins>
            <w:bookmarkEnd w:id="1906"/>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1907"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1908" w:name="OLE_LINK28"/>
      <w:bookmarkStart w:id="1909" w:name="OLE_LINK29"/>
      <w:r>
        <w:t>locationAndBandwidth</w:t>
      </w:r>
      <w:bookmarkEnd w:id="1908"/>
      <w:bookmarkEnd w:id="1909"/>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lastRenderedPageBreak/>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1910"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1911"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1912" w:author="Rapporteur" w:date="2025-09-30T01:30:00Z"/>
        </w:rPr>
      </w:pPr>
      <w:r>
        <w:rPr>
          <w:b/>
        </w:rPr>
        <w:t>[Proposed Change]</w:t>
      </w:r>
      <w:r>
        <w:t>: Suggest to change this IE to mandatory.</w:t>
      </w:r>
    </w:p>
    <w:p w14:paraId="7A5F3FFC" w14:textId="77777777" w:rsidR="00A75840" w:rsidRDefault="00C73004">
      <w:pPr>
        <w:pStyle w:val="CommentText"/>
      </w:pPr>
      <w:ins w:id="1913"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1914"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1915" w:author="Rapporteur" w:date="2025-09-29T18:17:00Z"/>
          <w:iCs/>
        </w:rPr>
      </w:pPr>
      <w:r>
        <w:rPr>
          <w:iCs/>
        </w:rPr>
        <w:t>[Apple] Agree.</w:t>
      </w:r>
    </w:p>
    <w:p w14:paraId="2FF46A82" w14:textId="77777777" w:rsidR="00A75840" w:rsidRDefault="00C73004">
      <w:ins w:id="1916" w:author="Rapporteur" w:date="2025-09-29T18:18:00Z">
        <w:r>
          <w:t>[Rapporteur]: The proposed change will be captured in the rapporteur CR to the next meeting</w:t>
        </w:r>
      </w:ins>
    </w:p>
    <w:bookmarkEnd w:id="1914"/>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1917"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1918" w:author="Rapporteur" w:date="2025-09-30T01:35:00Z"/>
        </w:rPr>
      </w:pPr>
      <w:r>
        <w:rPr>
          <w:b/>
        </w:rPr>
        <w:t>[Proposed Change]</w:t>
      </w:r>
      <w:r>
        <w:t>: Suggest to change this IE to mandatory.</w:t>
      </w:r>
    </w:p>
    <w:p w14:paraId="1947673E" w14:textId="77777777" w:rsidR="00A75840" w:rsidRDefault="00C73004">
      <w:pPr>
        <w:pStyle w:val="CommentText"/>
      </w:pPr>
      <w:ins w:id="1919" w:author="Rapporteur" w:date="2025-09-30T01:35:00Z">
        <w:r>
          <w:lastRenderedPageBreak/>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1920" w:author="Rapporteur" w:date="2025-09-29T18:18:00Z"/>
          <w:iCs/>
        </w:rPr>
      </w:pPr>
      <w:r>
        <w:rPr>
          <w:iCs/>
        </w:rPr>
        <w:t>[Apple] Agree.</w:t>
      </w:r>
    </w:p>
    <w:p w14:paraId="0B181FEA" w14:textId="77777777" w:rsidR="00A75840" w:rsidRDefault="00C73004">
      <w:ins w:id="1921"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1922"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1923" w:author="ZTE" w:date="2025-09-26T08:36:00Z">
        <w:r>
          <w:rPr>
            <w:lang w:val="en-US"/>
          </w:rPr>
          <w:delText>1</w:delText>
        </w:r>
      </w:del>
      <w:ins w:id="1924"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lastRenderedPageBreak/>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1925"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1926"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t>[Comments]</w:t>
      </w:r>
      <w:r>
        <w:t>:</w:t>
      </w:r>
    </w:p>
    <w:p w14:paraId="0C59DA65" w14:textId="77777777" w:rsidR="00A75840" w:rsidRDefault="00C73004">
      <w:pPr>
        <w:rPr>
          <w:ins w:id="1927"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1928"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1929"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1930" w:author="Rapporteur" w:date="2025-09-29T16:21:00Z">
        <w:r>
          <w:t xml:space="preserve">[Rapporteur] </w:t>
        </w:r>
      </w:ins>
      <w:ins w:id="1931" w:author="Rapporteur" w:date="2025-09-29T16:22:00Z">
        <w:r>
          <w:t xml:space="preserve">There seems to be </w:t>
        </w:r>
      </w:ins>
      <w:ins w:id="1932" w:author="Rapporteur" w:date="2025-09-29T16:23:00Z">
        <w:r>
          <w:t xml:space="preserve">nothing broken </w:t>
        </w:r>
      </w:ins>
      <w:ins w:id="1933" w:author="Rapporteur" w:date="2025-09-29T16:24:00Z">
        <w:r>
          <w:t xml:space="preserve">with the current formulation. </w:t>
        </w:r>
      </w:ins>
      <w:ins w:id="1934" w:author="Rapporteur" w:date="2025-09-29T16:26:00Z">
        <w:r>
          <w:t xml:space="preserve">Note that </w:t>
        </w:r>
      </w:ins>
      <w:ins w:id="1935" w:author="Rapporteur" w:date="2025-09-29T16:21:00Z">
        <w:r>
          <w:t xml:space="preserve">RAN1 excel </w:t>
        </w:r>
      </w:ins>
      <w:ins w:id="1936" w:author="Rapporteur" w:date="2025-09-29T16:25:00Z">
        <w:r>
          <w:t xml:space="preserve">sheet does not indicate how signalling should be </w:t>
        </w:r>
      </w:ins>
      <w:ins w:id="1937" w:author="Rapporteur" w:date="2025-09-29T16:28:00Z">
        <w:r>
          <w:t>designed,</w:t>
        </w:r>
      </w:ins>
      <w:ins w:id="1938" w:author="Rapporteur" w:date="2025-09-29T16:26:00Z">
        <w:r>
          <w:t xml:space="preserve"> and this is up to RAN2.</w:t>
        </w:r>
      </w:ins>
      <w:ins w:id="1939"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lastRenderedPageBreak/>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1940" w:author="Rapporteur" w:date="2025-09-29T16:33:00Z"/>
          <w:iCs/>
        </w:rPr>
      </w:pPr>
      <w:r>
        <w:rPr>
          <w:iCs/>
        </w:rPr>
        <w:t>[Apple] Agree</w:t>
      </w:r>
    </w:p>
    <w:p w14:paraId="55D70EB7" w14:textId="77777777" w:rsidR="00A75840" w:rsidRDefault="00C73004">
      <w:pPr>
        <w:rPr>
          <w:iCs/>
        </w:rPr>
      </w:pPr>
      <w:ins w:id="1941"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1942"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1943" w:author="Rapporteur" w:date="2025-09-30T00:55:00Z"/>
        </w:rPr>
      </w:pPr>
      <w:r>
        <w:t>[Apple] Agree.</w:t>
      </w:r>
    </w:p>
    <w:p w14:paraId="64728019" w14:textId="77777777" w:rsidR="00A75840" w:rsidRDefault="00C73004">
      <w:ins w:id="1944"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1945" w:author="Rapporteur" w:date="2025-09-29T18:18:00Z"/>
          <w:iCs/>
        </w:rPr>
      </w:pPr>
      <w:r>
        <w:rPr>
          <w:iCs/>
        </w:rPr>
        <w:t>[Apple] Agree.</w:t>
      </w:r>
    </w:p>
    <w:p w14:paraId="6CCACA13" w14:textId="77777777" w:rsidR="00A75840" w:rsidRDefault="00C73004">
      <w:ins w:id="1946"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lastRenderedPageBreak/>
        <w:t xml:space="preserve">The parameters </w:t>
      </w:r>
      <w:r>
        <w:rPr>
          <w:strike/>
          <w:color w:val="FF0000"/>
        </w:rPr>
        <w:t>‘</w:t>
      </w:r>
      <w:bookmarkStart w:id="1947" w:name="OLE_LINK1"/>
      <w:r>
        <w:rPr>
          <w:i/>
          <w:iCs/>
          <w:strike/>
          <w:color w:val="FF0000"/>
        </w:rPr>
        <w:t>absoluteFrequencyPointA</w:t>
      </w:r>
      <w:bookmarkEnd w:id="1947"/>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1948"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1949"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1950" w:author="Rapporteur" w:date="2025-09-30T00:54:00Z"/>
        </w:rPr>
      </w:pPr>
      <w:r>
        <w:t>[Apple] Agree.</w:t>
      </w:r>
    </w:p>
    <w:p w14:paraId="71A452B6" w14:textId="77777777" w:rsidR="00A75840" w:rsidRDefault="00C73004">
      <w:ins w:id="1951"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720" w:dyaOrig="496" w14:anchorId="3A52ECE2">
          <v:shape id="_x0000_i1027" type="#_x0000_t75" style="width:36pt;height:24.7pt" o:ole="">
            <v:imagedata r:id="rId14" o:title=""/>
          </v:shape>
          <o:OLEObject Type="Embed" ProgID="Equation.3" ShapeID="_x0000_i1027" DrawAspect="Content" ObjectID="_1823770846" r:id="rId1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52"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1953" w:author="Rapporteur" w:date="2025-09-29T18:20:00Z"/>
          <w:iCs/>
        </w:rPr>
      </w:pPr>
      <w:r>
        <w:rPr>
          <w:iCs/>
        </w:rPr>
        <w:t xml:space="preserve">[Apple] Agree withi change. </w:t>
      </w:r>
    </w:p>
    <w:p w14:paraId="0D89E9FF" w14:textId="77777777" w:rsidR="00A75840" w:rsidRDefault="00C73004">
      <w:pPr>
        <w:pStyle w:val="CommentText"/>
        <w:rPr>
          <w:ins w:id="1954" w:author="Rapporteur" w:date="2025-09-29T18:20:00Z"/>
          <w:iCs/>
        </w:rPr>
      </w:pPr>
      <w:ins w:id="1955" w:author="Rapporteur" w:date="2025-09-29T18:20:00Z">
        <w:r>
          <w:rPr>
            <w:iCs/>
          </w:rPr>
          <w:t>[Rapporteur]</w:t>
        </w:r>
      </w:ins>
      <w:ins w:id="1956"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lastRenderedPageBreak/>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57" w:author="Sharp-LIU Lei" w:date="2025-09-23T13:38:00Z">
        <w:r>
          <w:rPr>
            <w:bCs/>
            <w:iCs/>
            <w:szCs w:val="22"/>
            <w:lang w:eastAsia="sv-SE"/>
          </w:rPr>
          <w:delText>frequencyBandList</w:delText>
        </w:r>
      </w:del>
      <w:ins w:id="1958"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1959" w:author="Rapporteur" w:date="2025-09-30T00:29:00Z"/>
          <w:iCs/>
        </w:rPr>
      </w:pPr>
      <w:r>
        <w:rPr>
          <w:iCs/>
        </w:rPr>
        <w:t xml:space="preserve">[Apple] Agree withi change. </w:t>
      </w:r>
    </w:p>
    <w:p w14:paraId="29E8A7D8" w14:textId="77777777" w:rsidR="00A75840" w:rsidRDefault="00C73004">
      <w:pPr>
        <w:pStyle w:val="CommentText"/>
        <w:rPr>
          <w:ins w:id="1960" w:author="Rapporteur" w:date="2025-09-30T00:29:00Z"/>
          <w:iCs/>
        </w:rPr>
      </w:pPr>
      <w:ins w:id="1961"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1962"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1963"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1964" w:author="Rapporteur" w:date="2025-09-30T00:31:00Z">
        <w:r>
          <w:rPr>
            <w:bCs/>
            <w:iCs/>
            <w:szCs w:val="22"/>
            <w:lang w:eastAsia="sv-SE"/>
          </w:rPr>
          <w:delText>frequencyBandList</w:delText>
        </w:r>
        <w:r>
          <w:delText xml:space="preserve"> </w:delText>
        </w:r>
      </w:del>
      <w:ins w:id="1965"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1966"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67" w:name="_Hlk209439992"/>
      <w:r>
        <w:rPr>
          <w:rFonts w:ascii="Courier New" w:hAnsi="Courier New" w:cs="Courier New"/>
          <w:sz w:val="16"/>
          <w:lang w:val="sv-SE"/>
        </w:rPr>
        <w:t>radius-r19</w:t>
      </w:r>
      <w:bookmarkEnd w:id="1967"/>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68"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1969" w:author="Rapp" w:date="2025-09-23T16:35:00Z"/>
                <w:rFonts w:ascii="Arial" w:hAnsi="Arial" w:cs="Arial"/>
                <w:b/>
                <w:bCs/>
                <w:i/>
                <w:sz w:val="18"/>
                <w:lang w:eastAsia="en-GB"/>
              </w:rPr>
            </w:pPr>
            <w:ins w:id="1970"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1971"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1972"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lastRenderedPageBreak/>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73"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74"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1975" w:name="_Hlk208912516"/>
      <w:r>
        <w:rPr>
          <w:rFonts w:eastAsia="DengXian"/>
          <w:color w:val="993366"/>
        </w:rPr>
        <w:t>CHOICE</w:t>
      </w:r>
      <w:bookmarkEnd w:id="1975"/>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1976"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1977"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1978" w:author="ZTE DF" w:date="2025-11-04T14:36:00Z"/>
        </w:rPr>
      </w:pPr>
      <w:r>
        <w:rPr>
          <w:b/>
        </w:rPr>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1979"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lastRenderedPageBreak/>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lastRenderedPageBreak/>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lastRenderedPageBreak/>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lastRenderedPageBreak/>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1980" w:name="_Hlk209775336"/>
      <w:r>
        <w:t>Whether to support the co-existence between SBFD and other LTM cases is not discussed in the Rel-19</w:t>
      </w:r>
      <w:bookmarkEnd w:id="1980"/>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lastRenderedPageBreak/>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1981"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lastRenderedPageBreak/>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1982" w:name="_Hlk209570453"/>
            <w:r>
              <w:rPr>
                <w:b/>
                <w:i/>
                <w:szCs w:val="22"/>
                <w:lang w:eastAsia="sv-SE"/>
              </w:rPr>
              <w:t>sbfd-RACH-Config</w:t>
            </w:r>
          </w:p>
          <w:bookmarkEnd w:id="1982"/>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1983" w:author="LGE - Hanseul Hong" w:date="2025-09-24T01:42:00Z">
              <w:r>
                <w:rPr>
                  <w:rFonts w:eastAsia="Malgun Gothic" w:hint="eastAsia"/>
                  <w:lang w:eastAsia="ko-KR"/>
                </w:rPr>
                <w:t xml:space="preserve">locations of </w:t>
              </w:r>
            </w:ins>
            <w:r>
              <w:rPr>
                <w:lang w:eastAsia="sv-SE"/>
              </w:rPr>
              <w:t xml:space="preserve">the </w:t>
            </w:r>
            <w:ins w:id="1984" w:author="LGE - Hanseul Hong" w:date="2025-09-24T01:39:00Z">
              <w:r>
                <w:rPr>
                  <w:bCs/>
                  <w:iCs/>
                  <w:szCs w:val="22"/>
                  <w:lang w:eastAsia="sv-SE"/>
                </w:rPr>
                <w:t>second PRACH occasions</w:t>
              </w:r>
            </w:ins>
            <w:del w:id="1985" w:author="LGE - Hanseul Hong" w:date="2025-09-24T01:39:00Z">
              <w:r>
                <w:rPr>
                  <w:lang w:eastAsia="sv-SE"/>
                </w:rPr>
                <w:delText>SBFD RO</w:delText>
              </w:r>
            </w:del>
            <w:r>
              <w:rPr>
                <w:lang w:eastAsia="sv-SE"/>
              </w:rPr>
              <w:t xml:space="preserve"> </w:t>
            </w:r>
            <w:del w:id="1986" w:author="LGE - Hanseul Hong" w:date="2025-09-24T01:42:00Z">
              <w:r>
                <w:rPr>
                  <w:lang w:eastAsia="sv-SE"/>
                </w:rPr>
                <w:delText xml:space="preserve">locations </w:delText>
              </w:r>
            </w:del>
            <w:ins w:id="1987"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lastRenderedPageBreak/>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1988" w:author="CR#5441r2" w:date="2025-09-24T08:38:00Z"/>
        </w:rPr>
      </w:pPr>
      <w:r>
        <w:t xml:space="preserve">    ...</w:t>
      </w:r>
      <w:ins w:id="1989" w:author="CR#5441r2" w:date="2025-09-24T08:38:00Z">
        <w:r>
          <w:t>,</w:t>
        </w:r>
      </w:ins>
    </w:p>
    <w:p w14:paraId="4021A70C" w14:textId="77777777" w:rsidR="00A75840" w:rsidRDefault="00C73004">
      <w:pPr>
        <w:pStyle w:val="PL"/>
        <w:rPr>
          <w:ins w:id="1990" w:author="CR#5441r2" w:date="2025-09-24T08:38:00Z"/>
        </w:rPr>
      </w:pPr>
      <w:ins w:id="1991" w:author="CR#5441r2" w:date="2025-09-24T08:38:00Z">
        <w:r>
          <w:t xml:space="preserve">    [[</w:t>
        </w:r>
      </w:ins>
    </w:p>
    <w:p w14:paraId="66124668" w14:textId="77777777" w:rsidR="00A75840" w:rsidRDefault="00C73004">
      <w:pPr>
        <w:pStyle w:val="PL"/>
        <w:rPr>
          <w:ins w:id="1992" w:author="CR#5441r2" w:date="2025-09-24T08:38:00Z"/>
        </w:rPr>
      </w:pPr>
      <w:ins w:id="1993" w:author="CR#5441r2" w:date="2025-09-24T08:38:00Z">
        <w:r>
          <w:t xml:space="preserve">    pathlossOffset-r19                  ENUMERATED {</w:t>
        </w:r>
      </w:ins>
    </w:p>
    <w:p w14:paraId="6623F5D2" w14:textId="77777777" w:rsidR="00A75840" w:rsidRDefault="00C73004">
      <w:pPr>
        <w:pStyle w:val="PL"/>
        <w:rPr>
          <w:ins w:id="1994" w:author="CR#5441r2" w:date="2025-09-24T08:38:00Z"/>
        </w:rPr>
      </w:pPr>
      <w:ins w:id="1995" w:author="CR#5441r2" w:date="2025-09-24T08:38:00Z">
        <w:r>
          <w:t xml:space="preserve">                                            dB-12, dB-8, dB-4, dB0, dB4, dB8,</w:t>
        </w:r>
      </w:ins>
    </w:p>
    <w:p w14:paraId="0C9A64AA" w14:textId="77777777" w:rsidR="00A75840" w:rsidRDefault="00C73004">
      <w:pPr>
        <w:pStyle w:val="PL"/>
        <w:rPr>
          <w:ins w:id="1996" w:author="CR#5441r2" w:date="2025-09-24T08:38:00Z"/>
        </w:rPr>
      </w:pPr>
      <w:ins w:id="1997" w:author="CR#5441r2" w:date="2025-09-24T08:38:00Z">
        <w:r>
          <w:t xml:space="preserve">                                            dB12, dB16, dB20, dB24, dB28, dB32, dB36,</w:t>
        </w:r>
      </w:ins>
    </w:p>
    <w:p w14:paraId="1A148C67" w14:textId="77777777" w:rsidR="00A75840" w:rsidRDefault="00C73004">
      <w:pPr>
        <w:pStyle w:val="PL"/>
        <w:rPr>
          <w:ins w:id="1998" w:author="CR#5441r2" w:date="2025-09-24T08:38:00Z"/>
        </w:rPr>
      </w:pPr>
      <w:ins w:id="1999" w:author="CR#5441r2" w:date="2025-09-24T08:38:00Z">
        <w:r>
          <w:t xml:space="preserve">                                            dB40, dB44, dB48, dB52, dB56, dB60}         </w:t>
        </w:r>
      </w:ins>
      <w:ins w:id="2000" w:author="CR#5441r2" w:date="2025-09-24T08:39:00Z">
        <w:r>
          <w:t xml:space="preserve">    </w:t>
        </w:r>
      </w:ins>
      <w:ins w:id="2001" w:author="CR#5441r2" w:date="2025-09-24T08:38:00Z">
        <w:r>
          <w:t xml:space="preserve">        OPTIONAL    -- Need R</w:t>
        </w:r>
      </w:ins>
    </w:p>
    <w:p w14:paraId="215AF934" w14:textId="77777777" w:rsidR="00A75840" w:rsidRDefault="00C73004">
      <w:pPr>
        <w:pStyle w:val="PL"/>
      </w:pPr>
      <w:ins w:id="2002"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003" w:author="CR#5441r2" w:date="2025-09-24T08:38:00Z"/>
        </w:rPr>
      </w:pPr>
      <w:r>
        <w:t xml:space="preserve">    ...</w:t>
      </w:r>
      <w:ins w:id="2004" w:author="CR#5441r2" w:date="2025-09-24T08:38:00Z">
        <w:r>
          <w:t>,</w:t>
        </w:r>
      </w:ins>
    </w:p>
    <w:p w14:paraId="47E35225" w14:textId="77777777" w:rsidR="00A75840" w:rsidRDefault="00C73004">
      <w:pPr>
        <w:pStyle w:val="PL"/>
        <w:rPr>
          <w:ins w:id="2005" w:author="CR#5441r2" w:date="2025-09-24T08:38:00Z"/>
        </w:rPr>
      </w:pPr>
      <w:ins w:id="2006" w:author="CR#5441r2" w:date="2025-09-24T08:38:00Z">
        <w:r>
          <w:t xml:space="preserve">    [[</w:t>
        </w:r>
      </w:ins>
    </w:p>
    <w:p w14:paraId="76D33892" w14:textId="77777777" w:rsidR="00A75840" w:rsidRDefault="00C73004">
      <w:pPr>
        <w:pStyle w:val="PL"/>
        <w:rPr>
          <w:ins w:id="2007" w:author="CR#5441r2" w:date="2025-09-24T08:38:00Z"/>
        </w:rPr>
      </w:pPr>
      <w:ins w:id="2008" w:author="CR#5441r2" w:date="2025-09-24T08:38:00Z">
        <w:r>
          <w:t xml:space="preserve">    pathlossOffset-r19                  ENUMERATED {</w:t>
        </w:r>
      </w:ins>
    </w:p>
    <w:p w14:paraId="202E1ECB" w14:textId="77777777" w:rsidR="00A75840" w:rsidRDefault="00C73004">
      <w:pPr>
        <w:pStyle w:val="PL"/>
        <w:rPr>
          <w:ins w:id="2009" w:author="CR#5441r2" w:date="2025-09-24T08:38:00Z"/>
        </w:rPr>
      </w:pPr>
      <w:ins w:id="2010" w:author="CR#5441r2" w:date="2025-09-24T08:38:00Z">
        <w:r>
          <w:t xml:space="preserve">                                            dB-12, dB-8, dB-4, dB0, dB4, dB8,</w:t>
        </w:r>
      </w:ins>
    </w:p>
    <w:p w14:paraId="24601F00" w14:textId="77777777" w:rsidR="00A75840" w:rsidRDefault="00C73004">
      <w:pPr>
        <w:pStyle w:val="PL"/>
        <w:rPr>
          <w:ins w:id="2011" w:author="CR#5441r2" w:date="2025-09-24T08:38:00Z"/>
        </w:rPr>
      </w:pPr>
      <w:ins w:id="2012" w:author="CR#5441r2" w:date="2025-09-24T08:38:00Z">
        <w:r>
          <w:t xml:space="preserve">                                            dB12, dB16, dB20, dB24, dB28, dB32, dB36,</w:t>
        </w:r>
      </w:ins>
    </w:p>
    <w:p w14:paraId="169200E5" w14:textId="77777777" w:rsidR="00A75840" w:rsidRDefault="00C73004">
      <w:pPr>
        <w:pStyle w:val="PL"/>
        <w:rPr>
          <w:ins w:id="2013" w:author="CR#5441r2" w:date="2025-09-24T08:38:00Z"/>
        </w:rPr>
      </w:pPr>
      <w:ins w:id="2014" w:author="CR#5441r2" w:date="2025-09-24T08:38:00Z">
        <w:r>
          <w:t xml:space="preserve">                                            dB40, dB44, dB48, dB52, dB56, dB60}         </w:t>
        </w:r>
      </w:ins>
      <w:ins w:id="2015" w:author="CR#5441r2" w:date="2025-09-24T08:39:00Z">
        <w:r>
          <w:t xml:space="preserve">    </w:t>
        </w:r>
      </w:ins>
      <w:ins w:id="2016" w:author="CR#5441r2" w:date="2025-09-24T08:38:00Z">
        <w:r>
          <w:t xml:space="preserve">        OPTIONAL    -- Need R</w:t>
        </w:r>
      </w:ins>
    </w:p>
    <w:p w14:paraId="7A390603" w14:textId="77777777" w:rsidR="00A75840" w:rsidRDefault="00C73004">
      <w:pPr>
        <w:pStyle w:val="PL"/>
      </w:pPr>
      <w:ins w:id="2017" w:author="CR#5441r2" w:date="2025-09-24T08:38:00Z">
        <w:r>
          <w:t xml:space="preserve">    ]]</w:t>
        </w:r>
      </w:ins>
    </w:p>
    <w:p w14:paraId="78A8A376" w14:textId="77777777" w:rsidR="00A75840" w:rsidRDefault="00C73004">
      <w:pPr>
        <w:pStyle w:val="PL"/>
      </w:pPr>
      <w:r>
        <w:lastRenderedPageBreak/>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018" w:author="Huawei (Lili)" w:date="2025-09-29T21:15:00Z">
        <w:r>
          <w:rPr>
            <w:color w:val="993366"/>
          </w:rPr>
          <w:t>OPTIONAL</w:t>
        </w:r>
        <w:r>
          <w:t xml:space="preserve">    </w:t>
        </w:r>
        <w:r>
          <w:rPr>
            <w:color w:val="808080"/>
          </w:rPr>
          <w:t>-- Cond SSB-AdaptM</w:t>
        </w:r>
      </w:ins>
      <w:del w:id="2019"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02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021" w:author="Huawei (Lili)" w:date="2025-09-29T21:16:00Z"/>
                <w:rFonts w:eastAsia="Calibri"/>
                <w:i/>
                <w:szCs w:val="22"/>
                <w:lang w:eastAsia="sv-SE"/>
              </w:rPr>
            </w:pPr>
            <w:ins w:id="2022"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023" w:author="Huawei (Lili)" w:date="2025-09-29T21:16:00Z"/>
                <w:rFonts w:eastAsia="Calibri"/>
                <w:szCs w:val="22"/>
                <w:lang w:eastAsia="sv-SE"/>
              </w:rPr>
            </w:pPr>
            <w:ins w:id="2024" w:author="Huawei (Lili)" w:date="2025-09-29T21:16:00Z">
              <w:r>
                <w:rPr>
                  <w:rFonts w:eastAsia="Calibri"/>
                  <w:szCs w:val="22"/>
                  <w:lang w:eastAsia="sv-SE"/>
                </w:rPr>
                <w:t xml:space="preserve">The field is optionally present, Need M, </w:t>
              </w:r>
            </w:ins>
            <w:ins w:id="2025" w:author="Huawei (Lili)" w:date="2025-09-29T21:17:00Z">
              <w:r>
                <w:rPr>
                  <w:rFonts w:eastAsia="Calibri"/>
                  <w:szCs w:val="22"/>
                  <w:lang w:eastAsia="sv-SE"/>
                </w:rPr>
                <w:t>for an activated SCell</w:t>
              </w:r>
            </w:ins>
            <w:ins w:id="2026"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lastRenderedPageBreak/>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027" w:author="Rapporteur" w:date="2025-09-29T16:44:00Z"/>
          <w:iCs/>
        </w:rPr>
      </w:pPr>
      <w:r>
        <w:rPr>
          <w:iCs/>
        </w:rPr>
        <w:t xml:space="preserve">[Apple] Agree with Ericsson. </w:t>
      </w:r>
    </w:p>
    <w:p w14:paraId="45ED00B2" w14:textId="77777777" w:rsidR="00A75840" w:rsidRDefault="00C73004">
      <w:pPr>
        <w:rPr>
          <w:iCs/>
        </w:rPr>
      </w:pPr>
      <w:ins w:id="2028" w:author="Rapporteur" w:date="2025-09-29T16:44:00Z">
        <w:r>
          <w:rPr>
            <w:iCs/>
          </w:rPr>
          <w:t>[Rapporteur] The proposed change is n</w:t>
        </w:r>
      </w:ins>
      <w:ins w:id="2029"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C73004">
      <w:pPr>
        <w:pStyle w:val="CommentText"/>
        <w:rPr>
          <w:rFonts w:eastAsia="Malgun Gothic"/>
          <w:lang w:eastAsia="ko-KR"/>
        </w:rPr>
      </w:pPr>
      <w:r>
        <w:object w:dxaOrig="12240" w:dyaOrig="4552" w14:anchorId="1A5662C9">
          <v:shape id="_x0000_i1028" type="#_x0000_t75" style="width:612pt;height:227.8pt" o:ole="">
            <v:imagedata r:id="rId16" o:title=""/>
          </v:shape>
          <o:OLEObject Type="Embed" ProgID="Visio.Drawing.15" ShapeID="_x0000_i1028" DrawAspect="Content" ObjectID="_1823770847" r:id="rId17"/>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030" w:author="Han Cha/6G Radio Standard Task" w:date="2025-09-19T09:02:00Z"/>
        </w:rPr>
      </w:pPr>
      <w:del w:id="203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lastRenderedPageBreak/>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03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033" w:author="Han Cha/6G Radio Standard Task" w:date="2025-09-19T09:04:00Z"/>
                <w:b/>
                <w:bCs/>
                <w:i/>
                <w:iCs/>
                <w:lang w:val="en-US" w:eastAsia="sv-SE"/>
              </w:rPr>
            </w:pPr>
            <w:del w:id="2034" w:author="Han Cha/6G Radio Standard Task" w:date="2025-09-19T09:04:00Z">
              <w:r>
                <w:rPr>
                  <w:b/>
                  <w:bCs/>
                  <w:i/>
                  <w:iCs/>
                  <w:lang w:val="en-US" w:eastAsia="sv-SE"/>
                </w:rPr>
                <w:delText>od-ssb-SFN-Offset</w:delText>
              </w:r>
            </w:del>
          </w:p>
          <w:p w14:paraId="430D02CD" w14:textId="77777777" w:rsidR="00A75840" w:rsidRDefault="00C73004">
            <w:pPr>
              <w:pStyle w:val="TAL"/>
              <w:rPr>
                <w:del w:id="2035" w:author="Han Cha/6G Radio Standard Task" w:date="2025-09-19T09:04:00Z"/>
                <w:rFonts w:eastAsia="Calibri"/>
                <w:szCs w:val="22"/>
                <w:lang w:eastAsia="sv-SE"/>
              </w:rPr>
            </w:pPr>
            <w:del w:id="203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037" w:author="Han Cha/6G Radio Standard Task" w:date="2025-09-19T09:03:00Z"/>
        </w:rPr>
      </w:pPr>
      <w:ins w:id="203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lastRenderedPageBreak/>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03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040" w:author="Han Cha/6G Radio Standard Task" w:date="2025-09-19T09:05:00Z"/>
                <w:b/>
                <w:bCs/>
                <w:i/>
                <w:iCs/>
                <w:lang w:val="en-US" w:eastAsia="sv-SE"/>
              </w:rPr>
            </w:pPr>
            <w:ins w:id="2041" w:author="Han Cha/6G Radio Standard Task" w:date="2025-09-19T09:05:00Z">
              <w:r>
                <w:rPr>
                  <w:b/>
                  <w:bCs/>
                  <w:i/>
                  <w:iCs/>
                  <w:lang w:val="en-US" w:eastAsia="sv-SE"/>
                </w:rPr>
                <w:t>od-ssb-SFN-Offset</w:t>
              </w:r>
            </w:ins>
          </w:p>
          <w:p w14:paraId="3FF6C9AB" w14:textId="77777777" w:rsidR="00A75840" w:rsidRDefault="00C73004">
            <w:pPr>
              <w:pStyle w:val="TAL"/>
              <w:rPr>
                <w:ins w:id="2042" w:author="Han Cha/6G Radio Standard Task" w:date="2025-09-19T09:05:00Z"/>
                <w:rFonts w:eastAsia="Calibri"/>
                <w:szCs w:val="22"/>
                <w:lang w:eastAsia="sv-SE"/>
              </w:rPr>
            </w:pPr>
            <w:ins w:id="2043" w:author="Han Cha/6G Radio Standard Task" w:date="2025-09-19T09:05:00Z">
              <w:r>
                <w:rPr>
                  <w:lang w:val="en-US" w:eastAsia="sv-SE"/>
                </w:rPr>
                <w:t>Indicates SFN offset from the SFN which satisfies (SFN index *10) modulo (</w:t>
              </w:r>
            </w:ins>
            <w:ins w:id="2044" w:author="Han Cha/6G Radio Standard Task" w:date="2025-09-22T11:07:00Z">
              <w:r>
                <w:rPr>
                  <w:i/>
                  <w:iCs/>
                  <w:lang w:val="en-US" w:eastAsia="sv-SE"/>
                </w:rPr>
                <w:t>od-ssb-Periodicity</w:t>
              </w:r>
            </w:ins>
            <w:ins w:id="204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046" w:author="Rapporteur" w:date="2025-09-30T00:39:00Z"/>
        </w:rPr>
      </w:pPr>
      <w:r>
        <w:t>[Apple] Agree (same as N002).</w:t>
      </w:r>
    </w:p>
    <w:p w14:paraId="20FDF513" w14:textId="77777777" w:rsidR="00A75840" w:rsidRDefault="00C73004">
      <w:pPr>
        <w:pStyle w:val="CommentText"/>
      </w:pPr>
      <w:ins w:id="2047"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048"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lastRenderedPageBreak/>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049" w:author="Rapporteur" w:date="2025-09-30T00:54:00Z"/>
        </w:rPr>
      </w:pPr>
      <w:r>
        <w:t>[Apple] Agree (same as N002).</w:t>
      </w:r>
    </w:p>
    <w:p w14:paraId="72B5D95A" w14:textId="77777777" w:rsidR="00A75840" w:rsidRDefault="00C73004">
      <w:ins w:id="2050"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051"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lastRenderedPageBreak/>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052" w:author="Rapporteur" w:date="2025-09-29T18:14:00Z"/>
          <w:rFonts w:eastAsia="Malgun Gothic"/>
          <w:lang w:eastAsia="ko-KR"/>
        </w:rPr>
      </w:pPr>
    </w:p>
    <w:p w14:paraId="522CC5AA" w14:textId="77777777" w:rsidR="00A75840" w:rsidRDefault="00C73004">
      <w:pPr>
        <w:rPr>
          <w:rFonts w:eastAsia="Malgun Gothic"/>
          <w:lang w:eastAsia="ko-KR"/>
        </w:rPr>
      </w:pPr>
      <w:ins w:id="2053"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054" w:author="Han Cha/6G Radio Standard Task" w:date="2025-09-18T19:05:00Z">
        <w:r>
          <w:rPr>
            <w:rFonts w:eastAsia="Malgun Gothic" w:hint="eastAsia"/>
            <w:lang w:eastAsia="ko-KR"/>
          </w:rPr>
          <w:t>0</w:t>
        </w:r>
      </w:ins>
      <w:del w:id="2055" w:author="Han Cha/6G Radio Standard Task" w:date="2025-09-18T19:05:00Z">
        <w:r>
          <w:delText>1</w:delText>
        </w:r>
      </w:del>
      <w:r>
        <w:t>..</w:t>
      </w:r>
      <w:ins w:id="2056" w:author="Han Cha/6G Radio Standard Task" w:date="2025-09-18T19:05:00Z">
        <w:r>
          <w:rPr>
            <w:rFonts w:eastAsia="Malgun Gothic" w:hint="eastAsia"/>
            <w:lang w:eastAsia="ko-KR"/>
          </w:rPr>
          <w:t>15</w:t>
        </w:r>
      </w:ins>
      <w:del w:id="2057" w:author="Han Cha/6G Radio Standard Task" w:date="2025-09-18T19:05:00Z">
        <w:r>
          <w:delText>maxDCI-2-9-Size-r18</w:delText>
        </w:r>
      </w:del>
      <w:r>
        <w:t xml:space="preserve">)                                        </w:t>
      </w:r>
      <w:ins w:id="205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059" w:author="Rapporteur" w:date="2025-09-30T00:39:00Z"/>
        </w:rPr>
      </w:pPr>
      <w:r>
        <w:t>[Apple] Agree.</w:t>
      </w:r>
    </w:p>
    <w:p w14:paraId="354778F9" w14:textId="77777777" w:rsidR="00A75840" w:rsidRDefault="00C73004">
      <w:pPr>
        <w:pStyle w:val="CommentText"/>
      </w:pPr>
      <w:ins w:id="2060"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061"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18"/>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062"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lastRenderedPageBreak/>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63" w:name="_Hlk205994467"/>
      <w:r>
        <w:rPr>
          <w:szCs w:val="24"/>
          <w:highlight w:val="yellow"/>
          <w:lang w:eastAsia="ko-KR"/>
        </w:rPr>
        <w:t xml:space="preserve">center frequency of on-demand SSB is the same as </w:t>
      </w:r>
      <w:bookmarkEnd w:id="2063"/>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06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6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066"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067"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68" w:author="Huawei (Lili)" w:date="2025-09-29T21:09:00Z">
        <w:r>
          <w:rPr>
            <w:lang w:val="en-US" w:eastAsia="sv-SE"/>
          </w:rPr>
          <w:t xml:space="preserve"> This field is only included when the on-demand SSB has a different SSB frequency from the always-on SSB of the SCell</w:t>
        </w:r>
      </w:ins>
      <w:ins w:id="2069"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070"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07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072" w:author="Rapporteur" w:date="2025-09-29T18:08:00Z"/>
          <w:iCs/>
        </w:rPr>
      </w:pPr>
      <w:r>
        <w:rPr>
          <w:iCs/>
        </w:rPr>
        <w:t>[Apple] Prefer Ericson’s version/wording.</w:t>
      </w:r>
    </w:p>
    <w:p w14:paraId="7085F01C" w14:textId="77777777" w:rsidR="00A75840" w:rsidRDefault="00C73004">
      <w:pPr>
        <w:rPr>
          <w:iCs/>
        </w:rPr>
      </w:pPr>
      <w:ins w:id="2073"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7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7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19"/>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076" w:author="Rapporteur" w:date="2025-09-30T00:40:00Z"/>
          <w:rFonts w:eastAsia="Malgun Gothic"/>
          <w:lang w:eastAsia="ko-KR"/>
        </w:rPr>
      </w:pPr>
      <w:ins w:id="2077"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7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79"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080" w:author="Rapporteur" w:date="2025-09-30T00:41:00Z"/>
        </w:rPr>
      </w:pPr>
      <w:r>
        <w:rPr>
          <w:b/>
        </w:rPr>
        <w:t xml:space="preserve"> [Comments]</w:t>
      </w:r>
      <w:r>
        <w:t>:</w:t>
      </w:r>
    </w:p>
    <w:p w14:paraId="33365F92" w14:textId="77777777" w:rsidR="00A75840" w:rsidRDefault="00C73004">
      <w:ins w:id="208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082" w:author="Huawei (Lili)" w:date="2025-09-29T21:05:00Z">
        <w:r>
          <w:rPr>
            <w:color w:val="808080"/>
          </w:rPr>
          <w:delText>Cond ODssbAOssb</w:delText>
        </w:r>
      </w:del>
      <w:ins w:id="2083"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084"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085" w:author="CATT" w:date="2025-09-19T10:02:00Z">
              <w:r>
                <w:delText>optionally</w:delText>
              </w:r>
            </w:del>
            <w:ins w:id="2086" w:author="CATT" w:date="2025-09-19T10:02:00Z">
              <w:r>
                <w:rPr>
                  <w:rFonts w:eastAsia="DengXian" w:hint="eastAsia"/>
                  <w:color w:val="FF0000"/>
                </w:rPr>
                <w:t>mandatorily</w:t>
              </w:r>
            </w:ins>
            <w:r>
              <w:t xml:space="preserve"> present</w:t>
            </w:r>
            <w:del w:id="2087"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088" w:author="Rapporteur" w:date="2025-09-29T18:09:00Z"/>
          <w:iCs/>
        </w:rPr>
      </w:pPr>
      <w:r>
        <w:rPr>
          <w:iCs/>
        </w:rPr>
        <w:t>[Apple] Agree with OPPO</w:t>
      </w:r>
    </w:p>
    <w:p w14:paraId="53C8A479" w14:textId="77777777" w:rsidR="00A75840" w:rsidRDefault="00C73004">
      <w:pPr>
        <w:rPr>
          <w:iCs/>
        </w:rPr>
      </w:pPr>
      <w:ins w:id="2089"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090"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091" w:author="Xiaomi (Shuai)" w:date="2025-09-17T21:17:00Z">
              <w:r>
                <w:rPr>
                  <w:rFonts w:ascii="Arial" w:hAnsi="Arial"/>
                  <w:sz w:val="18"/>
                  <w:lang w:eastAsia="sv-SE"/>
                </w:rPr>
                <w:t xml:space="preserve"> or neither of them </w:t>
              </w:r>
            </w:ins>
            <w:ins w:id="2092"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lastRenderedPageBreak/>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lastRenderedPageBreak/>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093" w:author="Post 131 (ZTE)" w:date="2025-09-28T16:13:00Z">
        <w:r>
          <w:rPr>
            <w:lang w:eastAsia="sv-SE"/>
          </w:rPr>
          <w:delText xml:space="preserve">conditional </w:delText>
        </w:r>
      </w:del>
      <w:ins w:id="2094"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095"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096"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lastRenderedPageBreak/>
        <w:t xml:space="preserve">[Rapporteur] </w:t>
      </w:r>
    </w:p>
    <w:p w14:paraId="78CD5C7F" w14:textId="77777777" w:rsidR="00A75840" w:rsidRDefault="00C73004">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Default="00C73004">
      <w:pPr>
        <w:overflowPunct/>
        <w:autoSpaceDE/>
        <w:autoSpaceDN/>
        <w:adjustRightInd/>
        <w:ind w:left="568" w:hanging="284"/>
        <w:textAlignment w:val="auto"/>
        <w:rPr>
          <w:rFonts w:eastAsia="SimSun"/>
          <w:lang w:val="zh-CN" w:eastAsia="en-US"/>
        </w:rPr>
      </w:pPr>
      <w:r>
        <w:rPr>
          <w:rFonts w:eastAsia="SimSun"/>
          <w:iCs/>
          <w:lang w:val="zh-CN" w:eastAsia="en-US"/>
        </w:rPr>
        <w:t>-</w:t>
      </w:r>
      <w:r>
        <w:rPr>
          <w:rFonts w:eastAsia="SimSun"/>
          <w:iCs/>
          <w:lang w:val="zh-CN" w:eastAsia="en-US"/>
        </w:rPr>
        <w:tab/>
        <w:t xml:space="preserve">A </w:t>
      </w:r>
      <w:r>
        <w:rPr>
          <w:rFonts w:eastAsia="SimSun"/>
          <w:i/>
          <w:lang w:val="zh-CN" w:eastAsia="en-US"/>
        </w:rPr>
        <w:t>CSI-ReportConfig</w:t>
      </w:r>
      <w:r>
        <w:rPr>
          <w:rFonts w:eastAsia="SimSun"/>
          <w:lang w:val="zh-CN"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Pr>
          <w:rFonts w:eastAsia="SimSun"/>
          <w:lang w:val="zh-CN" w:eastAsia="en-US"/>
        </w:rPr>
        <w:t xml:space="preserve"> CSI-RS resources, by higher layer parameter </w:t>
      </w:r>
      <w:r>
        <w:rPr>
          <w:rFonts w:eastAsia="SimSun"/>
          <w:i/>
          <w:highlight w:val="yellow"/>
          <w:lang w:val="zh-CN" w:eastAsia="en-US"/>
        </w:rPr>
        <w:t>cri-typeI-SinglePanel-ri-restriction-r19</w:t>
      </w:r>
      <w:r>
        <w:rPr>
          <w:rFonts w:eastAsia="SimSun"/>
          <w:iCs/>
          <w:lang w:val="zh-CN" w:eastAsia="en-US"/>
        </w:rPr>
        <w:t xml:space="preserve"> or </w:t>
      </w:r>
      <w:r>
        <w:rPr>
          <w:rFonts w:eastAsia="SimSun"/>
          <w:i/>
          <w:lang w:val="zh-CN" w:eastAsia="en-US"/>
        </w:rPr>
        <w:t>cri-typeII-ri-restriction-r19</w:t>
      </w:r>
      <w:r>
        <w:rPr>
          <w:rFonts w:eastAsia="SimSun"/>
          <w:iCs/>
          <w:lang w:val="zh-CN" w:eastAsia="en-US"/>
        </w:rPr>
        <w:t xml:space="preserve">, </w:t>
      </w:r>
      <w:r>
        <w:rPr>
          <w:rFonts w:eastAsia="SimSun"/>
          <w:iCs/>
          <w:highlight w:val="yellow"/>
          <w:lang w:val="zh-CN" w:eastAsia="en-US"/>
        </w:rPr>
        <w:t xml:space="preserve">for </w:t>
      </w:r>
      <w:r>
        <w:rPr>
          <w:i/>
          <w:iCs/>
          <w:highlight w:val="yellow"/>
          <w:lang w:val="zh-CN"/>
        </w:rPr>
        <w:t>codebookType</w:t>
      </w:r>
      <w:r>
        <w:rPr>
          <w:highlight w:val="yellow"/>
          <w:lang w:val="zh-CN"/>
        </w:rPr>
        <w:t xml:space="preserve"> set to </w:t>
      </w:r>
      <w:bookmarkStart w:id="2097" w:name="_Hlk209000681"/>
      <w:r>
        <w:rPr>
          <w:highlight w:val="yellow"/>
          <w:lang w:val="zh-CN" w:eastAsia="en-US"/>
        </w:rPr>
        <w:t>'</w:t>
      </w:r>
      <w:r>
        <w:rPr>
          <w:highlight w:val="yellow"/>
          <w:lang w:val="en-US" w:eastAsia="en-US"/>
        </w:rPr>
        <w:t>t</w:t>
      </w:r>
      <w:r>
        <w:rPr>
          <w:highlight w:val="yellow"/>
          <w:lang w:val="zh-CN" w:eastAsia="en-US"/>
        </w:rPr>
        <w:t>ypeI-SinglePanel'</w:t>
      </w:r>
      <w:r>
        <w:rPr>
          <w:lang w:val="zh-CN" w:eastAsia="en-US"/>
        </w:rPr>
        <w:t xml:space="preserve"> </w:t>
      </w:r>
      <w:bookmarkEnd w:id="2097"/>
      <w:r>
        <w:rPr>
          <w:lang w:val="zh-CN" w:eastAsia="en-US"/>
        </w:rPr>
        <w:t xml:space="preserve">or </w:t>
      </w:r>
      <w:r>
        <w:rPr>
          <w:rFonts w:eastAsia="SimSun"/>
          <w:lang w:val="zh-CN"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lastRenderedPageBreak/>
        <w:t>[Comments]</w:t>
      </w:r>
      <w:r>
        <w:t>:</w:t>
      </w:r>
    </w:p>
    <w:p w14:paraId="68DC4878"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Default="00C73004">
      <w:pPr>
        <w:overflowPunct/>
        <w:autoSpaceDE/>
        <w:autoSpaceDN/>
        <w:adjustRightInd/>
        <w:ind w:left="568" w:hanging="284"/>
        <w:textAlignment w:val="auto"/>
        <w:rPr>
          <w:rFonts w:eastAsia="Calibri"/>
          <w:lang w:val="zh-CN" w:eastAsia="en-GB"/>
        </w:rPr>
      </w:pPr>
      <w:r>
        <w:rPr>
          <w:rFonts w:eastAsia="SimSun"/>
          <w:iCs/>
          <w:lang w:val="zh-CN" w:eastAsia="en-US"/>
        </w:rPr>
        <w:t>-</w:t>
      </w:r>
      <w:r>
        <w:rPr>
          <w:rFonts w:eastAsia="SimSun"/>
          <w:iCs/>
          <w:lang w:val="zh-CN" w:eastAsia="en-US"/>
        </w:rPr>
        <w:tab/>
        <w:t xml:space="preserve">A </w:t>
      </w:r>
      <w:r>
        <w:rPr>
          <w:rFonts w:eastAsia="SimSun"/>
          <w:i/>
          <w:lang w:val="zh-CN" w:eastAsia="en-US"/>
        </w:rPr>
        <w:t>CSI-ReportConfig</w:t>
      </w:r>
      <w:r>
        <w:rPr>
          <w:rFonts w:eastAsia="SimSun"/>
          <w:lang w:val="zh-CN"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Pr>
          <w:rFonts w:eastAsia="SimSun"/>
          <w:lang w:val="zh-CN" w:eastAsia="en-US"/>
        </w:rPr>
        <w:t xml:space="preserve"> CSI-RS resources, by higher layer parameter </w:t>
      </w:r>
      <w:r>
        <w:rPr>
          <w:rFonts w:eastAsia="SimSun"/>
          <w:i/>
          <w:highlight w:val="yellow"/>
          <w:lang w:val="zh-CN" w:eastAsia="en-US"/>
        </w:rPr>
        <w:t>cri-typeI-SinglePanel-CBSR-r19</w:t>
      </w:r>
      <w:r>
        <w:rPr>
          <w:rFonts w:eastAsia="SimSun"/>
          <w:iCs/>
          <w:lang w:val="zh-CN" w:eastAsia="en-US"/>
        </w:rPr>
        <w:t xml:space="preserve"> or </w:t>
      </w:r>
      <w:r>
        <w:rPr>
          <w:rFonts w:eastAsia="SimSun"/>
          <w:i/>
          <w:lang w:val="zh-CN" w:eastAsia="en-US"/>
        </w:rPr>
        <w:t>cri-typeII-CBSR-r19</w:t>
      </w:r>
      <w:r>
        <w:rPr>
          <w:rFonts w:eastAsia="SimSun"/>
          <w:iCs/>
          <w:lang w:val="zh-CN" w:eastAsia="en-US"/>
        </w:rPr>
        <w:t xml:space="preserve">, </w:t>
      </w:r>
      <w:r>
        <w:rPr>
          <w:rFonts w:eastAsia="SimSun"/>
          <w:iCs/>
          <w:highlight w:val="yellow"/>
          <w:lang w:val="zh-CN" w:eastAsia="en-US"/>
        </w:rPr>
        <w:t xml:space="preserve">for </w:t>
      </w:r>
      <w:r>
        <w:rPr>
          <w:i/>
          <w:iCs/>
          <w:highlight w:val="yellow"/>
          <w:lang w:val="zh-CN"/>
        </w:rPr>
        <w:t>codebookType</w:t>
      </w:r>
      <w:r>
        <w:rPr>
          <w:highlight w:val="yellow"/>
          <w:lang w:val="zh-CN"/>
        </w:rPr>
        <w:t xml:space="preserve"> set to </w:t>
      </w:r>
      <w:r>
        <w:rPr>
          <w:highlight w:val="yellow"/>
          <w:lang w:val="zh-CN" w:eastAsia="en-US"/>
        </w:rPr>
        <w:t>'</w:t>
      </w:r>
      <w:r>
        <w:rPr>
          <w:highlight w:val="yellow"/>
          <w:lang w:val="en-US" w:eastAsia="en-US"/>
        </w:rPr>
        <w:t>t</w:t>
      </w:r>
      <w:r>
        <w:rPr>
          <w:highlight w:val="yellow"/>
          <w:lang w:val="zh-CN" w:eastAsia="en-US"/>
        </w:rPr>
        <w:t>ypeI-SinglePanel'</w:t>
      </w:r>
      <w:r>
        <w:rPr>
          <w:lang w:val="zh-CN" w:eastAsia="en-US"/>
        </w:rPr>
        <w:t xml:space="preserve"> or </w:t>
      </w:r>
      <w:r>
        <w:rPr>
          <w:rFonts w:eastAsia="SimSun"/>
          <w:lang w:val="zh-CN" w:eastAsia="en-US"/>
        </w:rPr>
        <w:t xml:space="preserve">'typeII-r16', respectively. For </w:t>
      </w:r>
      <w:r>
        <w:rPr>
          <w:rFonts w:eastAsia="SimSun"/>
          <w:i/>
          <w:iCs/>
          <w:lang w:val="zh-CN" w:eastAsia="en-US"/>
        </w:rPr>
        <w:t>codebookType</w:t>
      </w:r>
      <w:r>
        <w:rPr>
          <w:rFonts w:eastAsia="SimSun"/>
          <w:lang w:val="zh-CN" w:eastAsia="en-US"/>
        </w:rPr>
        <w:t xml:space="preserve"> set to 'typeII-r16', </w:t>
      </w:r>
      <w:r>
        <w:rPr>
          <w:rFonts w:eastAsia="SimSun"/>
          <w:i/>
          <w:lang w:val="zh-CN" w:eastAsia="en-US"/>
        </w:rPr>
        <w:t>cri-typeII-CBSR-r19</w:t>
      </w:r>
      <w:r>
        <w:rPr>
          <w:rFonts w:eastAsia="Calibri"/>
          <w:lang w:val="zh-CN"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lastRenderedPageBreak/>
        <w:t>[Nokia (Andrew)] As reference: TS 38.214 Table 5.2.2.2.2a-1 for typeI-MultiPanel-r19.</w:t>
      </w:r>
    </w:p>
    <w:p w14:paraId="05C1CFEC" w14:textId="77777777" w:rsidR="00A75840" w:rsidRDefault="00C73004">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672813">
        <w:tc>
          <w:tcPr>
            <w:tcW w:w="967" w:type="dxa"/>
          </w:tcPr>
          <w:p w14:paraId="49CA81FD" w14:textId="77777777" w:rsidR="00255CC5" w:rsidRDefault="00255CC5" w:rsidP="00672813">
            <w:r>
              <w:t>RIL Id</w:t>
            </w:r>
          </w:p>
        </w:tc>
        <w:tc>
          <w:tcPr>
            <w:tcW w:w="948" w:type="dxa"/>
          </w:tcPr>
          <w:p w14:paraId="78E9967B" w14:textId="77777777" w:rsidR="00255CC5" w:rsidRDefault="00255CC5" w:rsidP="00672813">
            <w:r>
              <w:t>WI</w:t>
            </w:r>
          </w:p>
        </w:tc>
        <w:tc>
          <w:tcPr>
            <w:tcW w:w="1068" w:type="dxa"/>
          </w:tcPr>
          <w:p w14:paraId="343EE924" w14:textId="77777777" w:rsidR="00255CC5" w:rsidRDefault="00255CC5" w:rsidP="00672813">
            <w:r>
              <w:t>Class</w:t>
            </w:r>
          </w:p>
        </w:tc>
        <w:tc>
          <w:tcPr>
            <w:tcW w:w="2797" w:type="dxa"/>
          </w:tcPr>
          <w:p w14:paraId="6C82D8AD" w14:textId="77777777" w:rsidR="00255CC5" w:rsidRDefault="00255CC5" w:rsidP="00672813">
            <w:r>
              <w:t>Title</w:t>
            </w:r>
          </w:p>
        </w:tc>
        <w:tc>
          <w:tcPr>
            <w:tcW w:w="1161" w:type="dxa"/>
          </w:tcPr>
          <w:p w14:paraId="72BF5370" w14:textId="77777777" w:rsidR="00255CC5" w:rsidRDefault="00255CC5" w:rsidP="00672813">
            <w:r>
              <w:t>Tdoc</w:t>
            </w:r>
          </w:p>
        </w:tc>
        <w:tc>
          <w:tcPr>
            <w:tcW w:w="1559" w:type="dxa"/>
          </w:tcPr>
          <w:p w14:paraId="30F0F3CA" w14:textId="77777777" w:rsidR="00255CC5" w:rsidRDefault="00255CC5" w:rsidP="00672813">
            <w:r>
              <w:t>Delegate</w:t>
            </w:r>
          </w:p>
        </w:tc>
        <w:tc>
          <w:tcPr>
            <w:tcW w:w="993" w:type="dxa"/>
          </w:tcPr>
          <w:p w14:paraId="26C548DA" w14:textId="77777777" w:rsidR="00255CC5" w:rsidRDefault="00255CC5" w:rsidP="00672813">
            <w:r>
              <w:t>Misc</w:t>
            </w:r>
          </w:p>
        </w:tc>
        <w:tc>
          <w:tcPr>
            <w:tcW w:w="850" w:type="dxa"/>
          </w:tcPr>
          <w:p w14:paraId="79889D12" w14:textId="77777777" w:rsidR="00255CC5" w:rsidRDefault="00255CC5" w:rsidP="00672813">
            <w:r>
              <w:t>File version</w:t>
            </w:r>
          </w:p>
        </w:tc>
        <w:tc>
          <w:tcPr>
            <w:tcW w:w="814" w:type="dxa"/>
          </w:tcPr>
          <w:p w14:paraId="08FEBF7E" w14:textId="77777777" w:rsidR="00255CC5" w:rsidRDefault="00255CC5" w:rsidP="00672813">
            <w:r>
              <w:t>Status</w:t>
            </w:r>
          </w:p>
        </w:tc>
      </w:tr>
      <w:tr w:rsidR="00255CC5" w14:paraId="3CCECB19" w14:textId="77777777" w:rsidTr="00672813">
        <w:tc>
          <w:tcPr>
            <w:tcW w:w="967" w:type="dxa"/>
          </w:tcPr>
          <w:p w14:paraId="48F6C975" w14:textId="77777777" w:rsidR="00255CC5" w:rsidRDefault="00255CC5" w:rsidP="00672813">
            <w:r>
              <w:t>Z405</w:t>
            </w:r>
          </w:p>
        </w:tc>
        <w:tc>
          <w:tcPr>
            <w:tcW w:w="948" w:type="dxa"/>
          </w:tcPr>
          <w:p w14:paraId="3E9B6A57" w14:textId="77777777" w:rsidR="00255CC5" w:rsidRDefault="00255CC5" w:rsidP="00672813">
            <w:r>
              <w:t>MIMO</w:t>
            </w:r>
          </w:p>
        </w:tc>
        <w:tc>
          <w:tcPr>
            <w:tcW w:w="1068" w:type="dxa"/>
          </w:tcPr>
          <w:p w14:paraId="6B4B6777" w14:textId="77777777" w:rsidR="00255CC5" w:rsidRDefault="00255CC5" w:rsidP="00672813">
            <w:r>
              <w:t>2</w:t>
            </w:r>
          </w:p>
        </w:tc>
        <w:tc>
          <w:tcPr>
            <w:tcW w:w="2797" w:type="dxa"/>
          </w:tcPr>
          <w:p w14:paraId="46CD3498" w14:textId="77777777" w:rsidR="00255CC5" w:rsidRDefault="00255CC5" w:rsidP="00672813">
            <w:pPr>
              <w:pStyle w:val="TAL"/>
              <w:rPr>
                <w:i/>
                <w:szCs w:val="22"/>
                <w:lang w:eastAsia="sv-SE"/>
              </w:rPr>
            </w:pPr>
            <w:r>
              <w:rPr>
                <w:i/>
                <w:szCs w:val="22"/>
                <w:lang w:eastAsia="sv-SE"/>
              </w:rPr>
              <w:t xml:space="preserve">Missed sub-elements for the </w:t>
            </w:r>
          </w:p>
          <w:p w14:paraId="49678881" w14:textId="77777777" w:rsidR="00255CC5" w:rsidRDefault="00255CC5" w:rsidP="00672813">
            <w:pPr>
              <w:pStyle w:val="TAL"/>
              <w:rPr>
                <w:i/>
                <w:szCs w:val="22"/>
                <w:lang w:eastAsia="sv-SE"/>
              </w:rPr>
            </w:pPr>
            <w:r>
              <w:rPr>
                <w:lang w:val="pt-BR"/>
              </w:rPr>
              <w:t xml:space="preserve">ng-n1-n2-r19                                  </w:t>
            </w:r>
          </w:p>
          <w:p w14:paraId="23EC9C2D" w14:textId="77777777" w:rsidR="00255CC5" w:rsidRDefault="00255CC5" w:rsidP="00672813">
            <w:pPr>
              <w:rPr>
                <w:i/>
                <w:iCs/>
              </w:rPr>
            </w:pPr>
          </w:p>
        </w:tc>
        <w:tc>
          <w:tcPr>
            <w:tcW w:w="1161" w:type="dxa"/>
          </w:tcPr>
          <w:p w14:paraId="47301F9F" w14:textId="77777777" w:rsidR="00255CC5" w:rsidRDefault="00255CC5" w:rsidP="00672813"/>
        </w:tc>
        <w:tc>
          <w:tcPr>
            <w:tcW w:w="1559" w:type="dxa"/>
          </w:tcPr>
          <w:p w14:paraId="1C39F639" w14:textId="77777777" w:rsidR="00255CC5" w:rsidRDefault="00255CC5" w:rsidP="00672813">
            <w:r>
              <w:t>ZTE (Wenting Li)</w:t>
            </w:r>
          </w:p>
        </w:tc>
        <w:tc>
          <w:tcPr>
            <w:tcW w:w="993" w:type="dxa"/>
          </w:tcPr>
          <w:p w14:paraId="76A7ABEA" w14:textId="77777777" w:rsidR="00255CC5" w:rsidRDefault="00255CC5" w:rsidP="00672813"/>
        </w:tc>
        <w:tc>
          <w:tcPr>
            <w:tcW w:w="850" w:type="dxa"/>
          </w:tcPr>
          <w:p w14:paraId="197B2D97" w14:textId="77777777" w:rsidR="00255CC5" w:rsidRDefault="00255CC5" w:rsidP="00672813">
            <w:r>
              <w:t>v008</w:t>
            </w:r>
          </w:p>
        </w:tc>
        <w:tc>
          <w:tcPr>
            <w:tcW w:w="814" w:type="dxa"/>
          </w:tcPr>
          <w:p w14:paraId="2590BDD1" w14:textId="77777777" w:rsidR="00255CC5" w:rsidRDefault="00255CC5" w:rsidP="00672813">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lastRenderedPageBreak/>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lastRenderedPageBreak/>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672813">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672813">
            <w:pPr>
              <w:pStyle w:val="TAL"/>
              <w:rPr>
                <w:szCs w:val="22"/>
                <w:lang w:eastAsia="sv-SE"/>
              </w:rPr>
            </w:pPr>
            <w:r>
              <w:rPr>
                <w:b/>
                <w:i/>
                <w:szCs w:val="22"/>
                <w:lang w:eastAsia="sv-SE"/>
              </w:rPr>
              <w:t>ng-n1-n2</w:t>
            </w:r>
          </w:p>
          <w:p w14:paraId="44A59E30" w14:textId="77777777" w:rsidR="00255CC5" w:rsidRDefault="00255CC5" w:rsidP="00672813">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098"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099"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100" w:author="Huawei (David Lecompte)" w:date="2025-11-04T10:31:00Z">
        <w:r w:rsidDel="00255CC5">
          <w:t xml:space="preserve"> </w:t>
        </w:r>
      </w:ins>
      <w:del w:id="210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102" w:author="Huawei (David Lecompte)" w:date="2025-11-04T10:31:00Z">
        <w:r w:rsidDel="00255CC5">
          <w:t xml:space="preserve"> </w:t>
        </w:r>
      </w:ins>
      <w:del w:id="210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104" w:author="Huawei (David Lecompte)" w:date="2025-11-04T10:31:00Z">
        <w:r w:rsidDel="00255CC5">
          <w:t xml:space="preserve"> </w:t>
        </w:r>
      </w:ins>
      <w:del w:id="210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106" w:author="Huawei (David Lecompte)" w:date="2025-11-04T10:31:00Z">
        <w:r w:rsidDel="00255CC5">
          <w:t xml:space="preserve"> </w:t>
        </w:r>
      </w:ins>
      <w:del w:id="210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108"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10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672813">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672813">
            <w:pPr>
              <w:pStyle w:val="TAL"/>
              <w:rPr>
                <w:szCs w:val="22"/>
                <w:lang w:eastAsia="sv-SE"/>
              </w:rPr>
            </w:pPr>
            <w:r>
              <w:rPr>
                <w:b/>
                <w:i/>
                <w:szCs w:val="22"/>
                <w:lang w:eastAsia="sv-SE"/>
              </w:rPr>
              <w:t>ng-n1-n2</w:t>
            </w:r>
          </w:p>
          <w:p w14:paraId="79DA6EBF" w14:textId="5E6B04AD" w:rsidR="00255CC5" w:rsidRDefault="00C74FD1" w:rsidP="00672813">
            <w:pPr>
              <w:pStyle w:val="TAL"/>
              <w:rPr>
                <w:szCs w:val="22"/>
                <w:lang w:eastAsia="sv-SE"/>
              </w:rPr>
            </w:pPr>
            <w:ins w:id="2110"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111" w:author="Huawei (David Lecompte)" w:date="2025-11-04T10:37:00Z">
              <w:r w:rsidR="00255CC5" w:rsidDel="00C74FD1">
                <w:rPr>
                  <w:szCs w:val="22"/>
                  <w:lang w:eastAsia="sv-SE"/>
                </w:rPr>
                <w:delText>C</w:delText>
              </w:r>
            </w:del>
            <w:ins w:id="2112"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lastRenderedPageBreak/>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Pr>
          <w:rFonts w:eastAsia="SimSun"/>
          <w:highlight w:val="yellow"/>
          <w:lang w:val="zh-CN" w:eastAsia="en-US"/>
        </w:rPr>
        <w:t>'typeII-r16'</w:t>
      </w:r>
      <w:r>
        <w:rPr>
          <w:rFonts w:eastAsia="SimSun"/>
          <w:highlight w:val="yellow"/>
          <w:lang w:val="en-US" w:eastAsia="en-US"/>
        </w:rPr>
        <w:t xml:space="preserve"> </w:t>
      </w:r>
      <w:r>
        <w:t>as specified in TS 38.214 clause 5.2.1.4.2:</w:t>
      </w:r>
    </w:p>
    <w:p w14:paraId="7B72E1DD" w14:textId="77777777" w:rsidR="00A75840" w:rsidRDefault="00C73004">
      <w:pPr>
        <w:overflowPunct/>
        <w:autoSpaceDE/>
        <w:autoSpaceDN/>
        <w:adjustRightInd/>
        <w:ind w:left="568" w:hanging="284"/>
        <w:textAlignment w:val="auto"/>
        <w:rPr>
          <w:rFonts w:eastAsia="SimSun"/>
          <w:lang w:val="zh-CN" w:eastAsia="en-US"/>
        </w:rPr>
      </w:pPr>
      <w:r>
        <w:rPr>
          <w:rFonts w:eastAsia="SimSun"/>
          <w:iCs/>
          <w:lang w:val="zh-CN" w:eastAsia="en-US"/>
        </w:rPr>
        <w:t>-</w:t>
      </w:r>
      <w:r>
        <w:rPr>
          <w:rFonts w:eastAsia="SimSun"/>
          <w:iCs/>
          <w:lang w:val="zh-CN" w:eastAsia="en-US"/>
        </w:rPr>
        <w:tab/>
        <w:t xml:space="preserve">A </w:t>
      </w:r>
      <w:r>
        <w:rPr>
          <w:rFonts w:eastAsia="SimSun"/>
          <w:i/>
          <w:lang w:val="zh-CN" w:eastAsia="en-US"/>
        </w:rPr>
        <w:t>CSI-ReportConfig</w:t>
      </w:r>
      <w:r>
        <w:rPr>
          <w:rFonts w:eastAsia="SimSun"/>
          <w:lang w:val="zh-CN"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Pr>
          <w:rFonts w:eastAsia="SimSun"/>
          <w:lang w:val="zh-CN" w:eastAsia="en-US"/>
        </w:rPr>
        <w:t xml:space="preserve"> CSI-RS resources, by higher layer parameter </w:t>
      </w:r>
      <w:r>
        <w:rPr>
          <w:rFonts w:eastAsia="SimSun"/>
          <w:i/>
          <w:lang w:val="zh-CN" w:eastAsia="en-US"/>
        </w:rPr>
        <w:t>cri-typeI-SinglePanel-ri-restriction-r19</w:t>
      </w:r>
      <w:r>
        <w:rPr>
          <w:rFonts w:eastAsia="SimSun"/>
          <w:iCs/>
          <w:lang w:val="zh-CN" w:eastAsia="en-US"/>
        </w:rPr>
        <w:t xml:space="preserve"> or </w:t>
      </w:r>
      <w:r>
        <w:rPr>
          <w:rFonts w:eastAsia="SimSun"/>
          <w:i/>
          <w:highlight w:val="yellow"/>
          <w:lang w:val="zh-CN" w:eastAsia="en-US"/>
        </w:rPr>
        <w:t>cri-typeII-ri-restriction-r19</w:t>
      </w:r>
      <w:r>
        <w:rPr>
          <w:rFonts w:eastAsia="SimSun"/>
          <w:iCs/>
          <w:lang w:val="zh-CN" w:eastAsia="en-US"/>
        </w:rPr>
        <w:t xml:space="preserve">, for </w:t>
      </w:r>
      <w:r>
        <w:rPr>
          <w:i/>
          <w:iCs/>
          <w:lang w:val="zh-CN"/>
        </w:rPr>
        <w:t>codebookType</w:t>
      </w:r>
      <w:r>
        <w:rPr>
          <w:lang w:val="zh-CN"/>
        </w:rPr>
        <w:t xml:space="preserve"> set to </w:t>
      </w:r>
      <w:r>
        <w:rPr>
          <w:lang w:val="zh-CN" w:eastAsia="en-US"/>
        </w:rPr>
        <w:t>'</w:t>
      </w:r>
      <w:r>
        <w:rPr>
          <w:lang w:val="en-US" w:eastAsia="en-US"/>
        </w:rPr>
        <w:t>t</w:t>
      </w:r>
      <w:r>
        <w:rPr>
          <w:lang w:val="zh-CN" w:eastAsia="en-US"/>
        </w:rPr>
        <w:t xml:space="preserve">ypeI-SinglePanel' or </w:t>
      </w:r>
      <w:r>
        <w:rPr>
          <w:rFonts w:eastAsia="SimSun"/>
          <w:highlight w:val="yellow"/>
          <w:lang w:val="zh-CN" w:eastAsia="en-US"/>
        </w:rPr>
        <w:t>'typeII-r16'</w:t>
      </w:r>
      <w:r>
        <w:rPr>
          <w:rFonts w:eastAsia="SimSun"/>
          <w:lang w:val="zh-CN"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113" w:name="_Hlk208998784"/>
      <w:r>
        <w:t>etypeII-r19</w:t>
      </w:r>
      <w:bookmarkEnd w:id="2113"/>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Pr>
          <w:rFonts w:eastAsia="SimSun"/>
          <w:highlight w:val="yellow"/>
          <w:lang w:val="zh-CN" w:eastAsia="en-US"/>
        </w:rPr>
        <w:t>'typeII-r16'</w:t>
      </w:r>
      <w:r>
        <w:t xml:space="preserve"> by adding an extention of the Rel-16 codebook block. </w:t>
      </w:r>
    </w:p>
    <w:p w14:paraId="7BC85B2B" w14:textId="77777777" w:rsidR="00A75840" w:rsidRDefault="00C73004">
      <w:r>
        <w:rPr>
          <w:b/>
        </w:rPr>
        <w:lastRenderedPageBreak/>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Pr>
          <w:rFonts w:eastAsia="SimSun"/>
          <w:lang w:val="zh-CN" w:eastAsia="en-US"/>
        </w:rPr>
        <w:t>'typeII-r16'</w:t>
      </w:r>
      <w:r>
        <w:t xml:space="preserve"> as specified in TS 38.214 clause 5.2.1.4.2:</w:t>
      </w:r>
    </w:p>
    <w:p w14:paraId="518B664B" w14:textId="77777777" w:rsidR="00A75840" w:rsidRDefault="00C73004">
      <w:pPr>
        <w:overflowPunct/>
        <w:autoSpaceDE/>
        <w:autoSpaceDN/>
        <w:adjustRightInd/>
        <w:ind w:left="568" w:hanging="284"/>
        <w:textAlignment w:val="auto"/>
        <w:rPr>
          <w:rFonts w:eastAsia="Calibri"/>
          <w:lang w:val="zh-CN" w:eastAsia="en-GB"/>
        </w:rPr>
      </w:pPr>
      <w:r>
        <w:rPr>
          <w:rFonts w:eastAsia="SimSun"/>
          <w:iCs/>
          <w:lang w:val="zh-CN" w:eastAsia="en-US"/>
        </w:rPr>
        <w:t>-</w:t>
      </w:r>
      <w:r>
        <w:rPr>
          <w:rFonts w:eastAsia="SimSun"/>
          <w:iCs/>
          <w:lang w:val="zh-CN" w:eastAsia="en-US"/>
        </w:rPr>
        <w:tab/>
        <w:t xml:space="preserve">A </w:t>
      </w:r>
      <w:r>
        <w:rPr>
          <w:rFonts w:eastAsia="SimSun"/>
          <w:i/>
          <w:lang w:val="zh-CN" w:eastAsia="en-US"/>
        </w:rPr>
        <w:t>CSI-ReportConfig</w:t>
      </w:r>
      <w:r>
        <w:rPr>
          <w:rFonts w:eastAsia="SimSun"/>
          <w:lang w:val="zh-CN"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Pr>
          <w:rFonts w:eastAsia="SimSun"/>
          <w:lang w:val="zh-CN" w:eastAsia="en-US"/>
        </w:rPr>
        <w:t xml:space="preserve"> CSI-RS resources, by higher layer parameter </w:t>
      </w:r>
      <w:r>
        <w:rPr>
          <w:rFonts w:eastAsia="SimSun"/>
          <w:i/>
          <w:lang w:val="zh-CN" w:eastAsia="en-US"/>
        </w:rPr>
        <w:t>cri-typeI-SinglePanel-CBSR-r19</w:t>
      </w:r>
      <w:r>
        <w:rPr>
          <w:rFonts w:eastAsia="SimSun"/>
          <w:iCs/>
          <w:lang w:val="zh-CN" w:eastAsia="en-US"/>
        </w:rPr>
        <w:t xml:space="preserve"> or </w:t>
      </w:r>
      <w:r>
        <w:rPr>
          <w:rFonts w:eastAsia="SimSun"/>
          <w:i/>
          <w:highlight w:val="yellow"/>
          <w:lang w:val="zh-CN" w:eastAsia="en-US"/>
        </w:rPr>
        <w:t>cri-typeII-CBSR-r19</w:t>
      </w:r>
      <w:r>
        <w:rPr>
          <w:rFonts w:eastAsia="SimSun"/>
          <w:iCs/>
          <w:lang w:val="zh-CN" w:eastAsia="en-US"/>
        </w:rPr>
        <w:t xml:space="preserve">, for </w:t>
      </w:r>
      <w:r>
        <w:rPr>
          <w:i/>
          <w:iCs/>
          <w:lang w:val="zh-CN"/>
        </w:rPr>
        <w:t>codebookType</w:t>
      </w:r>
      <w:r>
        <w:rPr>
          <w:lang w:val="zh-CN"/>
        </w:rPr>
        <w:t xml:space="preserve"> set to </w:t>
      </w:r>
      <w:r>
        <w:rPr>
          <w:lang w:val="zh-CN" w:eastAsia="en-US"/>
        </w:rPr>
        <w:t>'</w:t>
      </w:r>
      <w:r>
        <w:rPr>
          <w:lang w:val="en-US" w:eastAsia="en-US"/>
        </w:rPr>
        <w:t>t</w:t>
      </w:r>
      <w:r>
        <w:rPr>
          <w:lang w:val="zh-CN" w:eastAsia="en-US"/>
        </w:rPr>
        <w:t xml:space="preserve">ypeI-SinglePanel' or </w:t>
      </w:r>
      <w:bookmarkStart w:id="2114" w:name="_Hlk209010619"/>
      <w:r>
        <w:rPr>
          <w:rFonts w:eastAsia="SimSun"/>
          <w:highlight w:val="yellow"/>
          <w:lang w:val="zh-CN" w:eastAsia="en-US"/>
        </w:rPr>
        <w:t>'typeII-r16</w:t>
      </w:r>
      <w:bookmarkEnd w:id="2114"/>
      <w:r>
        <w:rPr>
          <w:rFonts w:eastAsia="SimSun"/>
          <w:highlight w:val="yellow"/>
          <w:lang w:val="zh-CN" w:eastAsia="en-US"/>
        </w:rPr>
        <w:t>'</w:t>
      </w:r>
      <w:r>
        <w:rPr>
          <w:rFonts w:eastAsia="SimSun"/>
          <w:lang w:val="zh-CN" w:eastAsia="en-US"/>
        </w:rPr>
        <w:t xml:space="preserve">, respectively. For </w:t>
      </w:r>
      <w:r>
        <w:rPr>
          <w:rFonts w:eastAsia="SimSun"/>
          <w:i/>
          <w:iCs/>
          <w:lang w:val="zh-CN" w:eastAsia="en-US"/>
        </w:rPr>
        <w:t>codebookType</w:t>
      </w:r>
      <w:r>
        <w:rPr>
          <w:rFonts w:eastAsia="SimSun"/>
          <w:lang w:val="zh-CN" w:eastAsia="en-US"/>
        </w:rPr>
        <w:t xml:space="preserve"> set to 'typeII-r16', </w:t>
      </w:r>
      <w:r>
        <w:rPr>
          <w:rFonts w:eastAsia="SimSun"/>
          <w:i/>
          <w:lang w:val="zh-CN" w:eastAsia="en-US"/>
        </w:rPr>
        <w:t>cri-typeII-CBSR-r19</w:t>
      </w:r>
      <w:r>
        <w:rPr>
          <w:rFonts w:eastAsia="Calibri"/>
          <w:lang w:val="zh-CN"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Pr>
          <w:rFonts w:eastAsia="SimSun"/>
          <w:lang w:val="zh-CN"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lastRenderedPageBreak/>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Default="00C73004">
      <w:pPr>
        <w:overflowPunct/>
        <w:autoSpaceDE/>
        <w:autoSpaceDN/>
        <w:adjustRightInd/>
        <w:ind w:left="568" w:hanging="284"/>
        <w:textAlignment w:val="auto"/>
        <w:rPr>
          <w:rFonts w:eastAsia="SimSun"/>
          <w:lang w:val="zh-CN" w:eastAsia="en-GB"/>
        </w:rPr>
      </w:pPr>
      <w:r>
        <w:rPr>
          <w:rFonts w:eastAsia="SimSun"/>
          <w:lang w:val="zh-CN" w:eastAsia="en-GB"/>
        </w:rPr>
        <w:t>-</w:t>
      </w:r>
      <w:r>
        <w:rPr>
          <w:rFonts w:eastAsia="SimSun"/>
          <w:lang w:val="zh-CN" w:eastAsia="en-GB"/>
        </w:rPr>
        <w:tab/>
      </w:r>
      <w:r>
        <w:rPr>
          <w:lang w:val="zh-CN" w:eastAsia="en-GB"/>
        </w:rPr>
        <w:t xml:space="preserve">The values </w:t>
      </w:r>
      <m:oMath>
        <m:r>
          <w:rPr>
            <w:rFonts w:ascii="Cambria Math" w:hAnsi="Cambria Math"/>
            <w:lang w:val="zh-CN" w:eastAsia="en-GB"/>
          </w:rPr>
          <m:t>α</m:t>
        </m:r>
      </m:oMath>
      <w:r>
        <w:rPr>
          <w:lang w:val="zh-CN" w:eastAsia="en-GB"/>
        </w:rPr>
        <w:t xml:space="preserve">, </w:t>
      </w:r>
      <m:oMath>
        <m:r>
          <w:rPr>
            <w:rFonts w:ascii="Cambria Math" w:hAnsi="Cambria Math"/>
            <w:lang w:val="zh-CN" w:eastAsia="en-GB"/>
          </w:rPr>
          <m:t>M</m:t>
        </m:r>
      </m:oMath>
      <w:r>
        <w:rPr>
          <w:lang w:val="zh-CN" w:eastAsia="en-GB"/>
        </w:rPr>
        <w:t xml:space="preserve"> and </w:t>
      </w:r>
      <m:oMath>
        <m:r>
          <w:rPr>
            <w:rFonts w:ascii="Cambria Math" w:eastAsia="Malgun Gothic" w:hAnsi="Cambria Math" w:cs="Calibri"/>
            <w:lang w:val="zh-CN" w:eastAsia="en-US"/>
          </w:rPr>
          <m:t>β</m:t>
        </m:r>
      </m:oMath>
      <w:r>
        <w:rPr>
          <w:lang w:val="zh-CN" w:eastAsia="en-GB"/>
        </w:rPr>
        <w:t xml:space="preserve"> are determined by the higher layer parameter </w:t>
      </w:r>
      <w:r>
        <w:rPr>
          <w:i/>
          <w:iCs/>
          <w:highlight w:val="yellow"/>
          <w:lang w:val="zh-CN" w:eastAsia="en-GB"/>
        </w:rPr>
        <w:t>paramCombination-r19</w:t>
      </w:r>
      <w:r>
        <w:rPr>
          <w:highlight w:val="yellow"/>
          <w:lang w:val="zh-CN" w:eastAsia="en-GB"/>
        </w:rPr>
        <w:t>, where the same mapping is used as in Table</w:t>
      </w:r>
      <w:r>
        <w:rPr>
          <w:highlight w:val="yellow"/>
          <w:lang w:val="en-US" w:eastAsia="en-GB"/>
        </w:rPr>
        <w:t xml:space="preserve"> 5.2.2.2.7-1</w:t>
      </w:r>
      <w:r>
        <w:rPr>
          <w:lang w:val="en-US" w:eastAsia="en-GB"/>
        </w:rPr>
        <w:t>.</w:t>
      </w:r>
      <w:r>
        <w:rPr>
          <w:rFonts w:eastAsia="SimSun"/>
          <w:lang w:val="zh-CN" w:eastAsia="en-GB"/>
        </w:rPr>
        <w:t xml:space="preserve"> </w:t>
      </w:r>
    </w:p>
    <w:p w14:paraId="15998087" w14:textId="77777777" w:rsidR="00A75840" w:rsidRDefault="00C73004">
      <w:pPr>
        <w:overflowPunct/>
        <w:autoSpaceDE/>
        <w:autoSpaceDN/>
        <w:adjustRightInd/>
        <w:ind w:left="568" w:hanging="284"/>
        <w:textAlignment w:val="auto"/>
        <w:rPr>
          <w:lang w:val="zh-CN" w:eastAsia="en-GB"/>
        </w:rPr>
      </w:pPr>
      <w:r>
        <w:rPr>
          <w:rFonts w:eastAsia="SimSun"/>
          <w:lang w:val="zh-CN" w:eastAsia="en-GB"/>
        </w:rPr>
        <w:t>-</w:t>
      </w:r>
      <w:r>
        <w:rPr>
          <w:rFonts w:eastAsia="SimSun"/>
          <w:lang w:val="zh-CN" w:eastAsia="en-GB"/>
        </w:rPr>
        <w:tab/>
      </w:r>
      <w:r>
        <w:rPr>
          <w:lang w:val="zh-CN" w:eastAsia="en-GB"/>
        </w:rPr>
        <w:t xml:space="preserve">The UE is not expected to be configured with </w:t>
      </w:r>
      <w:r>
        <w:rPr>
          <w:i/>
          <w:lang w:val="zh-CN" w:eastAsia="en-GB"/>
        </w:rPr>
        <w:t>paramCombination-r19</w:t>
      </w:r>
      <w:r>
        <w:rPr>
          <w:lang w:val="zh-CN" w:eastAsia="en-GB"/>
        </w:rPr>
        <w:t xml:space="preserve"> equal to 8.</w:t>
      </w:r>
    </w:p>
    <w:p w14:paraId="3CE47530" w14:textId="77777777" w:rsidR="00A75840" w:rsidRDefault="00A75840">
      <w:pPr>
        <w:pStyle w:val="CommentText"/>
        <w:rPr>
          <w:lang w:val="zh-CN"/>
        </w:rPr>
      </w:pPr>
    </w:p>
    <w:p w14:paraId="23708A7B" w14:textId="77777777" w:rsidR="00A75840" w:rsidRDefault="00C73004">
      <w:pPr>
        <w:pStyle w:val="CommentText"/>
        <w:rPr>
          <w:lang w:val="en-US"/>
        </w:rPr>
      </w:pPr>
      <w:r>
        <w:rPr>
          <w:lang w:val="en-US"/>
        </w:rPr>
        <w:t xml:space="preserve">Note value 1..8 are listed in the legacy </w:t>
      </w:r>
      <w:r>
        <w:rPr>
          <w:lang w:val="zh-CN"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672813">
        <w:tc>
          <w:tcPr>
            <w:tcW w:w="967" w:type="dxa"/>
          </w:tcPr>
          <w:p w14:paraId="245577D9" w14:textId="77777777" w:rsidR="00094CF5" w:rsidRDefault="00094CF5" w:rsidP="00672813">
            <w:r>
              <w:t>RIL Id</w:t>
            </w:r>
          </w:p>
        </w:tc>
        <w:tc>
          <w:tcPr>
            <w:tcW w:w="948" w:type="dxa"/>
          </w:tcPr>
          <w:p w14:paraId="7DE39625" w14:textId="77777777" w:rsidR="00094CF5" w:rsidRDefault="00094CF5" w:rsidP="00672813">
            <w:r>
              <w:t>WI</w:t>
            </w:r>
          </w:p>
        </w:tc>
        <w:tc>
          <w:tcPr>
            <w:tcW w:w="1068" w:type="dxa"/>
          </w:tcPr>
          <w:p w14:paraId="1F04133D" w14:textId="77777777" w:rsidR="00094CF5" w:rsidRDefault="00094CF5" w:rsidP="00672813">
            <w:r>
              <w:t>Class</w:t>
            </w:r>
          </w:p>
        </w:tc>
        <w:tc>
          <w:tcPr>
            <w:tcW w:w="2797" w:type="dxa"/>
          </w:tcPr>
          <w:p w14:paraId="7A62C022" w14:textId="77777777" w:rsidR="00094CF5" w:rsidRDefault="00094CF5" w:rsidP="00672813">
            <w:r>
              <w:t>Title</w:t>
            </w:r>
          </w:p>
        </w:tc>
        <w:tc>
          <w:tcPr>
            <w:tcW w:w="1161" w:type="dxa"/>
          </w:tcPr>
          <w:p w14:paraId="3971C24D" w14:textId="77777777" w:rsidR="00094CF5" w:rsidRDefault="00094CF5" w:rsidP="00672813">
            <w:r>
              <w:t>Tdoc</w:t>
            </w:r>
          </w:p>
        </w:tc>
        <w:tc>
          <w:tcPr>
            <w:tcW w:w="1559" w:type="dxa"/>
          </w:tcPr>
          <w:p w14:paraId="5C37D7D1" w14:textId="77777777" w:rsidR="00094CF5" w:rsidRDefault="00094CF5" w:rsidP="00672813">
            <w:r>
              <w:t>Delegate</w:t>
            </w:r>
          </w:p>
        </w:tc>
        <w:tc>
          <w:tcPr>
            <w:tcW w:w="993" w:type="dxa"/>
          </w:tcPr>
          <w:p w14:paraId="655F5094" w14:textId="77777777" w:rsidR="00094CF5" w:rsidRDefault="00094CF5" w:rsidP="00672813">
            <w:r>
              <w:t>Misc</w:t>
            </w:r>
          </w:p>
        </w:tc>
        <w:tc>
          <w:tcPr>
            <w:tcW w:w="850" w:type="dxa"/>
          </w:tcPr>
          <w:p w14:paraId="14A32DF0" w14:textId="77777777" w:rsidR="00094CF5" w:rsidRDefault="00094CF5" w:rsidP="00672813">
            <w:r>
              <w:t>File version</w:t>
            </w:r>
          </w:p>
        </w:tc>
        <w:tc>
          <w:tcPr>
            <w:tcW w:w="814" w:type="dxa"/>
          </w:tcPr>
          <w:p w14:paraId="53260071" w14:textId="77777777" w:rsidR="00094CF5" w:rsidRDefault="00094CF5" w:rsidP="00672813">
            <w:r>
              <w:t>Status</w:t>
            </w:r>
          </w:p>
        </w:tc>
      </w:tr>
      <w:tr w:rsidR="00094CF5" w14:paraId="1E20FEC8" w14:textId="77777777" w:rsidTr="00672813">
        <w:tc>
          <w:tcPr>
            <w:tcW w:w="967" w:type="dxa"/>
          </w:tcPr>
          <w:p w14:paraId="3764260E" w14:textId="67640F6A" w:rsidR="00094CF5" w:rsidRDefault="00094CF5" w:rsidP="00672813">
            <w:r>
              <w:t>H405</w:t>
            </w:r>
          </w:p>
        </w:tc>
        <w:tc>
          <w:tcPr>
            <w:tcW w:w="948" w:type="dxa"/>
          </w:tcPr>
          <w:p w14:paraId="1814A55B" w14:textId="77777777" w:rsidR="00094CF5" w:rsidRDefault="00094CF5" w:rsidP="00672813">
            <w:r>
              <w:t>MIMO</w:t>
            </w:r>
          </w:p>
        </w:tc>
        <w:tc>
          <w:tcPr>
            <w:tcW w:w="1068" w:type="dxa"/>
          </w:tcPr>
          <w:p w14:paraId="6B18455C" w14:textId="77777777" w:rsidR="00094CF5" w:rsidRDefault="00094CF5" w:rsidP="00672813">
            <w:r>
              <w:t>2</w:t>
            </w:r>
          </w:p>
        </w:tc>
        <w:tc>
          <w:tcPr>
            <w:tcW w:w="2797" w:type="dxa"/>
          </w:tcPr>
          <w:p w14:paraId="1D29C832" w14:textId="3493FC3D" w:rsidR="00094CF5" w:rsidRPr="00255CC5" w:rsidRDefault="00094CF5" w:rsidP="00672813">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672813"/>
        </w:tc>
        <w:tc>
          <w:tcPr>
            <w:tcW w:w="1559" w:type="dxa"/>
          </w:tcPr>
          <w:p w14:paraId="67D27344" w14:textId="77777777" w:rsidR="00094CF5" w:rsidRDefault="00094CF5" w:rsidP="00672813">
            <w:r>
              <w:t>Huawei (David)</w:t>
            </w:r>
          </w:p>
        </w:tc>
        <w:tc>
          <w:tcPr>
            <w:tcW w:w="993" w:type="dxa"/>
          </w:tcPr>
          <w:p w14:paraId="0F9CD8BD" w14:textId="77777777" w:rsidR="00094CF5" w:rsidRDefault="00094CF5" w:rsidP="00672813"/>
        </w:tc>
        <w:tc>
          <w:tcPr>
            <w:tcW w:w="850" w:type="dxa"/>
          </w:tcPr>
          <w:p w14:paraId="0F3386C2" w14:textId="77777777" w:rsidR="00094CF5" w:rsidRDefault="00094CF5" w:rsidP="00672813">
            <w:r>
              <w:t>V043</w:t>
            </w:r>
          </w:p>
        </w:tc>
        <w:tc>
          <w:tcPr>
            <w:tcW w:w="814" w:type="dxa"/>
          </w:tcPr>
          <w:p w14:paraId="46C56784" w14:textId="77777777" w:rsidR="00094CF5" w:rsidRDefault="00094CF5" w:rsidP="00672813">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115" w:author="Huawei (David Lecompte)" w:date="2025-11-04T10:47:00Z"/>
        </w:rPr>
      </w:pPr>
      <w:ins w:id="2116" w:author="Huawei (David Lecompte)" w:date="2025-11-04T10:47:00Z">
        <w:r w:rsidRPr="00C3724C">
          <w:lastRenderedPageBreak/>
          <w:t xml:space="preserve">CBSR-List-r19 { </w:t>
        </w:r>
      </w:ins>
      <w:ins w:id="2117" w:author="Huawei (David Lecompte)" w:date="2025-11-04T10:56:00Z">
        <w:r w:rsidR="00362908" w:rsidRPr="00C3724C">
          <w:t>INTEGER:bit-string-size</w:t>
        </w:r>
        <w:r w:rsidR="00362908">
          <w:t>,</w:t>
        </w:r>
        <w:r w:rsidR="00362908" w:rsidRPr="00C3724C">
          <w:t xml:space="preserve"> </w:t>
        </w:r>
      </w:ins>
      <w:ins w:id="2118" w:author="Huawei (David Lecompte)" w:date="2025-11-04T10:47:00Z">
        <w:r w:rsidRPr="00C3724C">
          <w:t xml:space="preserve">INTEGER:bit-string-size } ::= CHOICE { </w:t>
        </w:r>
      </w:ins>
    </w:p>
    <w:p w14:paraId="27566063" w14:textId="77777777" w:rsidR="00C3724C" w:rsidRDefault="00C3724C" w:rsidP="00094CF5">
      <w:pPr>
        <w:pStyle w:val="PL"/>
        <w:rPr>
          <w:ins w:id="2119" w:author="Huawei (David Lecompte)" w:date="2025-11-04T10:47:00Z"/>
        </w:rPr>
      </w:pPr>
      <w:ins w:id="2120" w:author="Huawei (David Lecompte)" w:date="2025-11-04T10:47:00Z">
        <w:r>
          <w:t xml:space="preserve">    </w:t>
        </w:r>
        <w:r w:rsidRPr="00C3724C">
          <w:t>no-cbsr-r19 NULL,</w:t>
        </w:r>
      </w:ins>
    </w:p>
    <w:p w14:paraId="72240767" w14:textId="66658698" w:rsidR="00C3724C" w:rsidRDefault="00C3724C" w:rsidP="00094CF5">
      <w:pPr>
        <w:pStyle w:val="PL"/>
        <w:rPr>
          <w:ins w:id="2121" w:author="Huawei (David Lecompte)" w:date="2025-11-04T10:47:00Z"/>
        </w:rPr>
      </w:pPr>
      <w:ins w:id="2122" w:author="Huawei (David Lecompte)" w:date="2025-11-04T10:47:00Z">
        <w:r>
          <w:t xml:space="preserve">    </w:t>
        </w:r>
        <w:r w:rsidRPr="00C3724C">
          <w:t>cbsr-list-r19 SEQUENCE (SIZE (1..</w:t>
        </w:r>
      </w:ins>
      <w:ins w:id="2123" w:author="Huawei (David Lecompte)" w:date="2025-11-04T11:02:00Z">
        <w:r w:rsidR="00362908">
          <w:t>bit-string-size</w:t>
        </w:r>
      </w:ins>
      <w:ins w:id="2124" w:author="Huawei (David Lecompte)" w:date="2025-11-04T10:47:00Z">
        <w:r w:rsidRPr="00C3724C">
          <w:t>)) OF BIT STRING (SIZE (bit-string-size))</w:t>
        </w:r>
      </w:ins>
    </w:p>
    <w:p w14:paraId="6599846D" w14:textId="0CAD5F0C" w:rsidR="00C3724C" w:rsidRDefault="00C3724C" w:rsidP="00094CF5">
      <w:pPr>
        <w:pStyle w:val="PL"/>
        <w:rPr>
          <w:ins w:id="2125" w:author="Huawei (David Lecompte)" w:date="2025-11-04T10:47:00Z"/>
        </w:rPr>
      </w:pPr>
      <w:ins w:id="2126" w:author="Huawei (David Lecompte)" w:date="2025-11-04T10:47:00Z">
        <w:r w:rsidRPr="00C3724C">
          <w:t>}</w:t>
        </w:r>
      </w:ins>
    </w:p>
    <w:p w14:paraId="266C0CD3" w14:textId="77777777" w:rsidR="00362908" w:rsidRDefault="00362908" w:rsidP="00094CF5">
      <w:pPr>
        <w:pStyle w:val="PL"/>
        <w:rPr>
          <w:ins w:id="2127" w:author="Huawei (David Lecompte)" w:date="2025-11-04T10:55:00Z"/>
        </w:rPr>
      </w:pPr>
    </w:p>
    <w:p w14:paraId="39B1D344" w14:textId="77777777" w:rsidR="00362908" w:rsidRDefault="00362908" w:rsidP="00094CF5">
      <w:pPr>
        <w:pStyle w:val="PL"/>
        <w:rPr>
          <w:ins w:id="2128"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129" w:author="Huawei (David Lecompte)" w:date="2025-11-04T10:47:00Z">
        <w:r w:rsidR="00C3724C">
          <w:t>CBSR-List-r19</w:t>
        </w:r>
      </w:ins>
      <w:del w:id="2130" w:author="Huawei (David Lecompte)" w:date="2025-11-04T10:47:00Z">
        <w:r w:rsidDel="00C3724C">
          <w:rPr>
            <w:color w:val="993366"/>
          </w:rPr>
          <w:delText>CHOICE</w:delText>
        </w:r>
      </w:del>
      <w:r>
        <w:t xml:space="preserve"> {</w:t>
      </w:r>
      <w:del w:id="2131"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32" w:author="Huawei (David Lecompte)" w:date="2025-11-04T11:05:00Z">
        <w:r w:rsidR="00F366E8">
          <w:t xml:space="preserve">, </w:t>
        </w:r>
      </w:ins>
      <w:del w:id="2133"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134" w:author="Huawei (David Lecompte)" w:date="2025-11-04T10:48:00Z">
        <w:r w:rsidDel="00C3724C">
          <w:delText>))</w:delText>
        </w:r>
      </w:del>
      <w:r>
        <w:t>},</w:t>
      </w:r>
    </w:p>
    <w:p w14:paraId="4E88C278" w14:textId="2CA007AF" w:rsidR="00094CF5" w:rsidRDefault="00094CF5" w:rsidP="00094CF5">
      <w:pPr>
        <w:pStyle w:val="PL"/>
      </w:pPr>
      <w:r>
        <w:t xml:space="preserve">    two-two-r19            </w:t>
      </w:r>
      <w:ins w:id="2135" w:author="Huawei (David Lecompte)" w:date="2025-11-04T10:48:00Z">
        <w:r w:rsidR="00C3724C">
          <w:t>CBSR-List-r19</w:t>
        </w:r>
      </w:ins>
      <w:del w:id="2136" w:author="Huawei (David Lecompte)" w:date="2025-11-04T10:48:00Z">
        <w:r w:rsidDel="00C3724C">
          <w:rPr>
            <w:color w:val="993366"/>
          </w:rPr>
          <w:delText>CHOICE</w:delText>
        </w:r>
      </w:del>
      <w:r>
        <w:t xml:space="preserve"> {</w:t>
      </w:r>
      <w:del w:id="2137"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38" w:author="Huawei (David Lecompte)" w:date="2025-11-04T11:05:00Z">
        <w:r w:rsidR="00F366E8">
          <w:t xml:space="preserve">, </w:t>
        </w:r>
      </w:ins>
      <w:del w:id="2139"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140" w:author="Huawei (David Lecompte)" w:date="2025-11-04T10:51:00Z">
        <w:r w:rsidDel="00C3724C">
          <w:delText>))</w:delText>
        </w:r>
      </w:del>
      <w:r>
        <w:t>},</w:t>
      </w:r>
    </w:p>
    <w:p w14:paraId="6F994A43" w14:textId="29B53F6D" w:rsidR="00094CF5" w:rsidRDefault="00094CF5" w:rsidP="00094CF5">
      <w:pPr>
        <w:pStyle w:val="PL"/>
      </w:pPr>
      <w:r>
        <w:t xml:space="preserve">    four-one-r19           </w:t>
      </w:r>
      <w:ins w:id="2141" w:author="Huawei (David Lecompte)" w:date="2025-11-04T10:49:00Z">
        <w:r w:rsidR="00C3724C">
          <w:t>CBSR-List-r19</w:t>
        </w:r>
      </w:ins>
      <w:del w:id="2142" w:author="Huawei (David Lecompte)" w:date="2025-11-04T10:49:00Z">
        <w:r w:rsidDel="00C3724C">
          <w:rPr>
            <w:color w:val="993366"/>
          </w:rPr>
          <w:delText>CHOICE</w:delText>
        </w:r>
      </w:del>
      <w:r>
        <w:t xml:space="preserve"> {</w:t>
      </w:r>
      <w:del w:id="214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44" w:author="Huawei (David Lecompte)" w:date="2025-11-04T11:05:00Z">
        <w:r w:rsidR="00F366E8">
          <w:t xml:space="preserve">, </w:t>
        </w:r>
      </w:ins>
      <w:del w:id="214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146" w:author="Huawei (David Lecompte)" w:date="2025-11-04T10:51:00Z">
        <w:r w:rsidDel="00C3724C">
          <w:delText>))</w:delText>
        </w:r>
      </w:del>
      <w:r>
        <w:t>},</w:t>
      </w:r>
    </w:p>
    <w:p w14:paraId="66C2CFEB" w14:textId="5915E946" w:rsidR="00094CF5" w:rsidRDefault="00094CF5" w:rsidP="00094CF5">
      <w:pPr>
        <w:pStyle w:val="PL"/>
      </w:pPr>
      <w:r>
        <w:t xml:space="preserve">    three-two-r19          </w:t>
      </w:r>
      <w:ins w:id="2147" w:author="Huawei (David Lecompte)" w:date="2025-11-04T10:49:00Z">
        <w:r w:rsidR="00C3724C">
          <w:t>CBSR-List-r19</w:t>
        </w:r>
      </w:ins>
      <w:del w:id="2148" w:author="Huawei (David Lecompte)" w:date="2025-11-04T10:49:00Z">
        <w:r w:rsidDel="00C3724C">
          <w:rPr>
            <w:color w:val="993366"/>
          </w:rPr>
          <w:delText>CHOICE</w:delText>
        </w:r>
      </w:del>
      <w:r>
        <w:t xml:space="preserve"> {</w:t>
      </w:r>
      <w:del w:id="214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50" w:author="Huawei (David Lecompte)" w:date="2025-11-04T11:05:00Z">
        <w:r w:rsidR="00F366E8">
          <w:t xml:space="preserve">, </w:t>
        </w:r>
      </w:ins>
      <w:del w:id="215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152" w:author="Huawei (David Lecompte)" w:date="2025-11-04T10:51:00Z">
        <w:r w:rsidDel="00C3724C">
          <w:delText>))</w:delText>
        </w:r>
      </w:del>
      <w:r>
        <w:t>},</w:t>
      </w:r>
    </w:p>
    <w:p w14:paraId="5AAF53A5" w14:textId="601C3015" w:rsidR="00094CF5" w:rsidRDefault="00094CF5" w:rsidP="00094CF5">
      <w:pPr>
        <w:pStyle w:val="PL"/>
      </w:pPr>
      <w:r>
        <w:t xml:space="preserve">    six-one-r19            </w:t>
      </w:r>
      <w:ins w:id="2153" w:author="Huawei (David Lecompte)" w:date="2025-11-04T10:49:00Z">
        <w:r w:rsidR="00C3724C">
          <w:t>CBSR-List-r19</w:t>
        </w:r>
      </w:ins>
      <w:del w:id="2154" w:author="Huawei (David Lecompte)" w:date="2025-11-04T10:49:00Z">
        <w:r w:rsidDel="00C3724C">
          <w:rPr>
            <w:color w:val="993366"/>
          </w:rPr>
          <w:delText>CHOICE</w:delText>
        </w:r>
      </w:del>
      <w:r>
        <w:t xml:space="preserve"> {</w:t>
      </w:r>
      <w:del w:id="215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56" w:author="Huawei (David Lecompte)" w:date="2025-11-04T11:05:00Z">
        <w:r w:rsidR="00F366E8">
          <w:t xml:space="preserve">, </w:t>
        </w:r>
      </w:ins>
      <w:del w:id="215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158" w:author="Huawei (David Lecompte)" w:date="2025-11-04T10:51:00Z">
        <w:r w:rsidDel="00C3724C">
          <w:delText>))</w:delText>
        </w:r>
      </w:del>
      <w:r>
        <w:t>},</w:t>
      </w:r>
    </w:p>
    <w:p w14:paraId="1328C2A7" w14:textId="660C583F" w:rsidR="00094CF5" w:rsidRDefault="00094CF5" w:rsidP="00094CF5">
      <w:pPr>
        <w:pStyle w:val="PL"/>
      </w:pPr>
      <w:r>
        <w:t xml:space="preserve">    four-two-r19           </w:t>
      </w:r>
      <w:ins w:id="2159" w:author="Huawei (David Lecompte)" w:date="2025-11-04T10:49:00Z">
        <w:r w:rsidR="00C3724C">
          <w:t>CBSR-List-r19</w:t>
        </w:r>
      </w:ins>
      <w:del w:id="2160" w:author="Huawei (David Lecompte)" w:date="2025-11-04T10:49:00Z">
        <w:r w:rsidDel="00C3724C">
          <w:rPr>
            <w:color w:val="993366"/>
          </w:rPr>
          <w:delText>CHOICE</w:delText>
        </w:r>
      </w:del>
      <w:r>
        <w:t xml:space="preserve"> {</w:t>
      </w:r>
      <w:del w:id="216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62" w:author="Huawei (David Lecompte)" w:date="2025-11-04T11:05:00Z">
        <w:r w:rsidR="00F366E8">
          <w:t xml:space="preserve">, </w:t>
        </w:r>
      </w:ins>
      <w:del w:id="216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164" w:author="Huawei (David Lecompte)" w:date="2025-11-04T10:51:00Z">
        <w:r w:rsidDel="00C3724C">
          <w:delText>))</w:delText>
        </w:r>
      </w:del>
      <w:r>
        <w:t>},</w:t>
      </w:r>
    </w:p>
    <w:p w14:paraId="1DC02EC0" w14:textId="27C99584" w:rsidR="00094CF5" w:rsidRDefault="00094CF5" w:rsidP="00094CF5">
      <w:pPr>
        <w:pStyle w:val="PL"/>
      </w:pPr>
      <w:r>
        <w:t xml:space="preserve">    eight-one-r19          </w:t>
      </w:r>
      <w:ins w:id="2165" w:author="Huawei (David Lecompte)" w:date="2025-11-04T10:49:00Z">
        <w:r w:rsidR="00C3724C">
          <w:t>CBSR-List-r19</w:t>
        </w:r>
      </w:ins>
      <w:del w:id="2166" w:author="Huawei (David Lecompte)" w:date="2025-11-04T10:49:00Z">
        <w:r w:rsidDel="00C3724C">
          <w:rPr>
            <w:color w:val="993366"/>
          </w:rPr>
          <w:delText>CHOICE</w:delText>
        </w:r>
      </w:del>
      <w:r>
        <w:t xml:space="preserve"> {</w:t>
      </w:r>
      <w:del w:id="216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68" w:author="Huawei (David Lecompte)" w:date="2025-11-04T11:06:00Z">
        <w:r w:rsidR="00F366E8">
          <w:t xml:space="preserve">, </w:t>
        </w:r>
      </w:ins>
      <w:del w:id="216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170" w:author="Huawei (David Lecompte)" w:date="2025-11-04T10:51:00Z">
        <w:r w:rsidDel="00C3724C">
          <w:delText>))</w:delText>
        </w:r>
      </w:del>
      <w:r>
        <w:t>},</w:t>
      </w:r>
    </w:p>
    <w:p w14:paraId="70CE4A6C" w14:textId="08DC924E" w:rsidR="00094CF5" w:rsidRDefault="00094CF5" w:rsidP="00094CF5">
      <w:pPr>
        <w:pStyle w:val="PL"/>
      </w:pPr>
      <w:r>
        <w:t xml:space="preserve">    four-three-r19         </w:t>
      </w:r>
      <w:ins w:id="2171" w:author="Huawei (David Lecompte)" w:date="2025-11-04T10:49:00Z">
        <w:r w:rsidR="00C3724C">
          <w:t>CBSR-List-r19</w:t>
        </w:r>
      </w:ins>
      <w:del w:id="2172" w:author="Huawei (David Lecompte)" w:date="2025-11-04T10:49:00Z">
        <w:r w:rsidDel="00C3724C">
          <w:rPr>
            <w:color w:val="993366"/>
          </w:rPr>
          <w:delText>CHOICE</w:delText>
        </w:r>
      </w:del>
      <w:r>
        <w:t xml:space="preserve"> {</w:t>
      </w:r>
      <w:del w:id="217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74" w:author="Huawei (David Lecompte)" w:date="2025-11-04T11:06:00Z">
        <w:r w:rsidR="00F366E8">
          <w:t xml:space="preserve">, </w:t>
        </w:r>
      </w:ins>
      <w:del w:id="217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176" w:author="Huawei (David Lecompte)" w:date="2025-11-04T10:51:00Z">
        <w:r w:rsidDel="00C3724C">
          <w:delText>))</w:delText>
        </w:r>
      </w:del>
      <w:r>
        <w:t>},</w:t>
      </w:r>
    </w:p>
    <w:p w14:paraId="350A06CC" w14:textId="4C9017C9" w:rsidR="00094CF5" w:rsidRDefault="00094CF5" w:rsidP="00094CF5">
      <w:pPr>
        <w:pStyle w:val="PL"/>
      </w:pPr>
      <w:r>
        <w:t xml:space="preserve">    six-two-r19            </w:t>
      </w:r>
      <w:ins w:id="2177" w:author="Huawei (David Lecompte)" w:date="2025-11-04T10:49:00Z">
        <w:r w:rsidR="00C3724C">
          <w:t>CBSR-List-r19</w:t>
        </w:r>
      </w:ins>
      <w:del w:id="2178" w:author="Huawei (David Lecompte)" w:date="2025-11-04T10:49:00Z">
        <w:r w:rsidDel="00C3724C">
          <w:rPr>
            <w:color w:val="993366"/>
          </w:rPr>
          <w:delText>CHOICE</w:delText>
        </w:r>
      </w:del>
      <w:r>
        <w:t xml:space="preserve"> {</w:t>
      </w:r>
      <w:del w:id="217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80" w:author="Huawei (David Lecompte)" w:date="2025-11-04T11:06:00Z">
        <w:r w:rsidR="00F366E8">
          <w:t xml:space="preserve">, </w:t>
        </w:r>
      </w:ins>
      <w:del w:id="218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182" w:author="Huawei (David Lecompte)" w:date="2025-11-04T10:51:00Z">
        <w:r w:rsidDel="00C3724C">
          <w:delText>))</w:delText>
        </w:r>
      </w:del>
      <w:r>
        <w:t>},</w:t>
      </w:r>
    </w:p>
    <w:p w14:paraId="5CB399CC" w14:textId="405B60B4" w:rsidR="00094CF5" w:rsidRDefault="00094CF5" w:rsidP="00094CF5">
      <w:pPr>
        <w:pStyle w:val="PL"/>
      </w:pPr>
      <w:r>
        <w:t xml:space="preserve">    twelve-one-r19         </w:t>
      </w:r>
      <w:ins w:id="2183" w:author="Huawei (David Lecompte)" w:date="2025-11-04T10:49:00Z">
        <w:r w:rsidR="00C3724C">
          <w:t>CBSR-List-r19</w:t>
        </w:r>
      </w:ins>
      <w:del w:id="2184" w:author="Huawei (David Lecompte)" w:date="2025-11-04T10:49:00Z">
        <w:r w:rsidDel="00C3724C">
          <w:rPr>
            <w:color w:val="993366"/>
          </w:rPr>
          <w:delText>CHOICE</w:delText>
        </w:r>
      </w:del>
      <w:r>
        <w:t xml:space="preserve"> {</w:t>
      </w:r>
      <w:del w:id="218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86" w:author="Huawei (David Lecompte)" w:date="2025-11-04T11:06:00Z">
        <w:r w:rsidR="00F366E8">
          <w:t xml:space="preserve">, </w:t>
        </w:r>
      </w:ins>
      <w:del w:id="218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188" w:author="Huawei (David Lecompte)" w:date="2025-11-04T10:51:00Z">
        <w:r w:rsidDel="00C3724C">
          <w:delText>))</w:delText>
        </w:r>
      </w:del>
      <w:r>
        <w:t>},</w:t>
      </w:r>
    </w:p>
    <w:p w14:paraId="71201135" w14:textId="0115DDBF" w:rsidR="00094CF5" w:rsidRDefault="00094CF5" w:rsidP="00094CF5">
      <w:pPr>
        <w:pStyle w:val="PL"/>
      </w:pPr>
      <w:r>
        <w:t xml:space="preserve">    four-four-r19          </w:t>
      </w:r>
      <w:ins w:id="2189" w:author="Huawei (David Lecompte)" w:date="2025-11-04T10:49:00Z">
        <w:r w:rsidR="00C3724C">
          <w:t>CBSR-List-r19</w:t>
        </w:r>
      </w:ins>
      <w:del w:id="2190" w:author="Huawei (David Lecompte)" w:date="2025-11-04T10:49:00Z">
        <w:r w:rsidDel="00C3724C">
          <w:rPr>
            <w:color w:val="993366"/>
          </w:rPr>
          <w:delText>CHOICE</w:delText>
        </w:r>
      </w:del>
      <w:r>
        <w:t xml:space="preserve"> {</w:t>
      </w:r>
      <w:del w:id="219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92" w:author="Huawei (David Lecompte)" w:date="2025-11-04T11:06:00Z">
        <w:r w:rsidR="00F366E8">
          <w:t xml:space="preserve">, </w:t>
        </w:r>
      </w:ins>
      <w:del w:id="219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194" w:author="Huawei (David Lecompte)" w:date="2025-11-04T10:51:00Z">
        <w:r w:rsidDel="00C3724C">
          <w:delText>))</w:delText>
        </w:r>
      </w:del>
      <w:r>
        <w:t>},</w:t>
      </w:r>
    </w:p>
    <w:p w14:paraId="7640FFE2" w14:textId="7B29508B" w:rsidR="00094CF5" w:rsidRDefault="00094CF5" w:rsidP="00094CF5">
      <w:pPr>
        <w:pStyle w:val="PL"/>
      </w:pPr>
      <w:r>
        <w:t xml:space="preserve">    eight-two-r19          </w:t>
      </w:r>
      <w:ins w:id="2195" w:author="Huawei (David Lecompte)" w:date="2025-11-04T10:49:00Z">
        <w:r w:rsidR="00C3724C">
          <w:t>CBSR-List-r19</w:t>
        </w:r>
      </w:ins>
      <w:del w:id="2196" w:author="Huawei (David Lecompte)" w:date="2025-11-04T10:49:00Z">
        <w:r w:rsidDel="00C3724C">
          <w:rPr>
            <w:color w:val="993366"/>
          </w:rPr>
          <w:delText>CHOICE</w:delText>
        </w:r>
      </w:del>
      <w:r>
        <w:t xml:space="preserve"> {</w:t>
      </w:r>
      <w:del w:id="219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98" w:author="Huawei (David Lecompte)" w:date="2025-11-04T11:06:00Z">
        <w:r w:rsidR="00F366E8">
          <w:t xml:space="preserve">, </w:t>
        </w:r>
      </w:ins>
      <w:del w:id="219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200" w:author="Huawei (David Lecompte)" w:date="2025-11-04T10:51:00Z">
        <w:r w:rsidDel="00C3724C">
          <w:delText>))</w:delText>
        </w:r>
      </w:del>
      <w:r>
        <w:t>},</w:t>
      </w:r>
    </w:p>
    <w:p w14:paraId="36A57504" w14:textId="5ED11FB4" w:rsidR="00094CF5" w:rsidRDefault="00094CF5" w:rsidP="00094CF5">
      <w:pPr>
        <w:pStyle w:val="PL"/>
      </w:pPr>
      <w:r>
        <w:t xml:space="preserve">    sixteen-one-r19        </w:t>
      </w:r>
      <w:ins w:id="2201" w:author="Huawei (David Lecompte)" w:date="2025-11-04T10:49:00Z">
        <w:r w:rsidR="00C3724C">
          <w:t>CBSR-List-r19</w:t>
        </w:r>
      </w:ins>
      <w:del w:id="2202" w:author="Huawei (David Lecompte)" w:date="2025-11-04T10:49:00Z">
        <w:r w:rsidDel="00C3724C">
          <w:rPr>
            <w:color w:val="993366"/>
          </w:rPr>
          <w:delText>CHOICE</w:delText>
        </w:r>
      </w:del>
      <w:r>
        <w:t xml:space="preserve"> {</w:t>
      </w:r>
      <w:del w:id="2203"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04" w:author="Huawei (David Lecompte)" w:date="2025-11-04T11:06:00Z">
        <w:r w:rsidR="00F366E8">
          <w:t xml:space="preserve">, </w:t>
        </w:r>
      </w:ins>
      <w:del w:id="2205"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206"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207" w:author="Huawei (David Lecompte)" w:date="2025-11-04T10:52:00Z">
        <w:r w:rsidDel="00C3724C">
          <w:rPr>
            <w:color w:val="993366"/>
          </w:rPr>
          <w:delText>CHOICE</w:delText>
        </w:r>
      </w:del>
      <w:ins w:id="2208" w:author="Huawei (David Lecompte)" w:date="2025-11-04T10:52:00Z">
        <w:r w:rsidR="00C3724C">
          <w:rPr>
            <w:color w:val="993366"/>
          </w:rPr>
          <w:t>CBSR-L</w:t>
        </w:r>
      </w:ins>
      <w:ins w:id="2209" w:author="Huawei (David Lecompte)" w:date="2025-11-04T11:06:00Z">
        <w:r w:rsidR="00F366E8">
          <w:rPr>
            <w:color w:val="993366"/>
          </w:rPr>
          <w:t>ist</w:t>
        </w:r>
      </w:ins>
      <w:ins w:id="2210" w:author="Huawei (David Lecompte)" w:date="2025-11-04T10:52:00Z">
        <w:r w:rsidR="00C3724C">
          <w:rPr>
            <w:color w:val="993366"/>
          </w:rPr>
          <w:t>-R19</w:t>
        </w:r>
      </w:ins>
      <w:r>
        <w:t xml:space="preserve"> {</w:t>
      </w:r>
      <w:del w:id="221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212" w:author="Huawei (David Lecompte)" w:date="2025-11-04T11:07:00Z">
        <w:r w:rsidR="00F366E8">
          <w:t xml:space="preserve">, </w:t>
        </w:r>
      </w:ins>
      <w:del w:id="221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214" w:author="Huawei (David Lecompte)" w:date="2025-11-04T11:07:00Z">
        <w:r w:rsidDel="00F366E8">
          <w:delText>))</w:delText>
        </w:r>
      </w:del>
      <w:r>
        <w:t>},</w:t>
      </w:r>
    </w:p>
    <w:p w14:paraId="55ABECED" w14:textId="31556B56" w:rsidR="00094CF5" w:rsidRDefault="00094CF5" w:rsidP="00094CF5">
      <w:pPr>
        <w:pStyle w:val="PL"/>
      </w:pPr>
      <w:r>
        <w:t xml:space="preserve">    two-two-r19            </w:t>
      </w:r>
      <w:del w:id="2215" w:author="Huawei (David Lecompte)" w:date="2025-11-04T10:52:00Z">
        <w:r w:rsidDel="00C3724C">
          <w:rPr>
            <w:color w:val="993366"/>
          </w:rPr>
          <w:delText>CHOICE</w:delText>
        </w:r>
      </w:del>
      <w:ins w:id="2216" w:author="Huawei (David Lecompte)" w:date="2025-11-04T10:52:00Z">
        <w:r w:rsidR="00C3724C">
          <w:rPr>
            <w:color w:val="993366"/>
          </w:rPr>
          <w:t>CBSR-L</w:t>
        </w:r>
      </w:ins>
      <w:ins w:id="2217" w:author="Huawei (David Lecompte)" w:date="2025-11-04T11:06:00Z">
        <w:r w:rsidR="00F366E8">
          <w:rPr>
            <w:color w:val="993366"/>
          </w:rPr>
          <w:t>ist</w:t>
        </w:r>
      </w:ins>
      <w:ins w:id="2218" w:author="Huawei (David Lecompte)" w:date="2025-11-04T10:52:00Z">
        <w:r w:rsidR="00C3724C">
          <w:rPr>
            <w:color w:val="993366"/>
          </w:rPr>
          <w:t>-R19</w:t>
        </w:r>
      </w:ins>
      <w:r>
        <w:t xml:space="preserve"> {</w:t>
      </w:r>
      <w:del w:id="2219"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220" w:author="Huawei (David Lecompte)" w:date="2025-11-04T11:07:00Z">
        <w:r w:rsidR="00F366E8">
          <w:t xml:space="preserve">, </w:t>
        </w:r>
      </w:ins>
      <w:del w:id="2221"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222" w:author="Huawei (David Lecompte)" w:date="2025-11-04T11:07:00Z">
        <w:r w:rsidDel="00F366E8">
          <w:delText>))</w:delText>
        </w:r>
      </w:del>
      <w:r>
        <w:t>},</w:t>
      </w:r>
    </w:p>
    <w:p w14:paraId="3FAD3270" w14:textId="35039377" w:rsidR="00094CF5" w:rsidRDefault="00094CF5" w:rsidP="00094CF5">
      <w:pPr>
        <w:pStyle w:val="PL"/>
      </w:pPr>
      <w:r>
        <w:t xml:space="preserve">    four-one-r19           </w:t>
      </w:r>
      <w:del w:id="2223" w:author="Huawei (David Lecompte)" w:date="2025-11-04T10:52:00Z">
        <w:r w:rsidDel="00C3724C">
          <w:rPr>
            <w:color w:val="993366"/>
          </w:rPr>
          <w:delText>CHOICE</w:delText>
        </w:r>
      </w:del>
      <w:ins w:id="2224" w:author="Huawei (David Lecompte)" w:date="2025-11-04T10:52:00Z">
        <w:r w:rsidR="00C3724C">
          <w:rPr>
            <w:color w:val="993366"/>
          </w:rPr>
          <w:t>CBSR-L</w:t>
        </w:r>
      </w:ins>
      <w:ins w:id="2225" w:author="Huawei (David Lecompte)" w:date="2025-11-04T11:06:00Z">
        <w:r w:rsidR="00F366E8">
          <w:rPr>
            <w:color w:val="993366"/>
          </w:rPr>
          <w:t>ist</w:t>
        </w:r>
      </w:ins>
      <w:ins w:id="2226" w:author="Huawei (David Lecompte)" w:date="2025-11-04T10:52:00Z">
        <w:r w:rsidR="00C3724C">
          <w:rPr>
            <w:color w:val="993366"/>
          </w:rPr>
          <w:t>-R19</w:t>
        </w:r>
      </w:ins>
      <w:r>
        <w:t xml:space="preserve"> {</w:t>
      </w:r>
      <w:del w:id="2227"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228" w:author="Huawei (David Lecompte)" w:date="2025-11-04T11:07:00Z">
        <w:r w:rsidR="00F366E8">
          <w:t xml:space="preserve">, </w:t>
        </w:r>
      </w:ins>
      <w:del w:id="2229"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230" w:author="Huawei (David Lecompte)" w:date="2025-11-04T11:07:00Z">
        <w:r w:rsidDel="00F366E8">
          <w:delText>))</w:delText>
        </w:r>
      </w:del>
      <w:r>
        <w:t>},</w:t>
      </w:r>
    </w:p>
    <w:p w14:paraId="7274D391" w14:textId="653D122C" w:rsidR="00094CF5" w:rsidRDefault="00094CF5" w:rsidP="00094CF5">
      <w:pPr>
        <w:pStyle w:val="PL"/>
      </w:pPr>
      <w:r>
        <w:t xml:space="preserve">    three-two-r19          </w:t>
      </w:r>
      <w:del w:id="2231" w:author="Huawei (David Lecompte)" w:date="2025-11-04T10:52:00Z">
        <w:r w:rsidDel="00C3724C">
          <w:rPr>
            <w:color w:val="993366"/>
          </w:rPr>
          <w:delText>CHOICE</w:delText>
        </w:r>
      </w:del>
      <w:ins w:id="2232" w:author="Huawei (David Lecompte)" w:date="2025-11-04T10:52:00Z">
        <w:r w:rsidR="00C3724C">
          <w:rPr>
            <w:color w:val="993366"/>
          </w:rPr>
          <w:t>CBSR-L</w:t>
        </w:r>
      </w:ins>
      <w:ins w:id="2233" w:author="Huawei (David Lecompte)" w:date="2025-11-04T11:06:00Z">
        <w:r w:rsidR="00F366E8">
          <w:rPr>
            <w:color w:val="993366"/>
          </w:rPr>
          <w:t>ist</w:t>
        </w:r>
      </w:ins>
      <w:ins w:id="2234" w:author="Huawei (David Lecompte)" w:date="2025-11-04T10:52:00Z">
        <w:r w:rsidR="00C3724C">
          <w:rPr>
            <w:color w:val="993366"/>
          </w:rPr>
          <w:t>-R19</w:t>
        </w:r>
      </w:ins>
      <w:r>
        <w:t xml:space="preserve"> {</w:t>
      </w:r>
      <w:del w:id="2235"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236" w:author="Huawei (David Lecompte)" w:date="2025-11-04T11:07:00Z">
        <w:r w:rsidR="00F366E8">
          <w:t xml:space="preserve">, </w:t>
        </w:r>
      </w:ins>
      <w:del w:id="2237"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238" w:author="Huawei (David Lecompte)" w:date="2025-11-04T11:08:00Z">
        <w:r w:rsidDel="00F366E8">
          <w:delText>))</w:delText>
        </w:r>
      </w:del>
      <w:r>
        <w:t>},</w:t>
      </w:r>
    </w:p>
    <w:p w14:paraId="06E55C90" w14:textId="72EF08EF" w:rsidR="00094CF5" w:rsidRDefault="00094CF5" w:rsidP="00094CF5">
      <w:pPr>
        <w:pStyle w:val="PL"/>
      </w:pPr>
      <w:r>
        <w:t xml:space="preserve">    six-one-r19            </w:t>
      </w:r>
      <w:del w:id="2239" w:author="Huawei (David Lecompte)" w:date="2025-11-04T10:52:00Z">
        <w:r w:rsidDel="00C3724C">
          <w:rPr>
            <w:color w:val="993366"/>
          </w:rPr>
          <w:delText>CHOICE</w:delText>
        </w:r>
      </w:del>
      <w:ins w:id="2240" w:author="Huawei (David Lecompte)" w:date="2025-11-04T10:52:00Z">
        <w:r w:rsidR="00C3724C">
          <w:rPr>
            <w:color w:val="993366"/>
          </w:rPr>
          <w:t>CBSR-L</w:t>
        </w:r>
      </w:ins>
      <w:ins w:id="2241" w:author="Huawei (David Lecompte)" w:date="2025-11-04T11:06:00Z">
        <w:r w:rsidR="00F366E8">
          <w:rPr>
            <w:color w:val="993366"/>
          </w:rPr>
          <w:t>ist</w:t>
        </w:r>
      </w:ins>
      <w:ins w:id="2242" w:author="Huawei (David Lecompte)" w:date="2025-11-04T10:52:00Z">
        <w:r w:rsidR="00C3724C">
          <w:rPr>
            <w:color w:val="993366"/>
          </w:rPr>
          <w:t>-R19</w:t>
        </w:r>
      </w:ins>
      <w:r>
        <w:t xml:space="preserve"> {</w:t>
      </w:r>
      <w:del w:id="2243"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244" w:author="Huawei (David Lecompte)" w:date="2025-11-04T11:07:00Z">
        <w:r w:rsidR="00F366E8">
          <w:t xml:space="preserve">, </w:t>
        </w:r>
      </w:ins>
      <w:del w:id="2245"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246" w:author="Huawei (David Lecompte)" w:date="2025-11-04T11:08:00Z">
        <w:r w:rsidDel="00F366E8">
          <w:delText>))</w:delText>
        </w:r>
      </w:del>
      <w:r>
        <w:t>},</w:t>
      </w:r>
    </w:p>
    <w:p w14:paraId="281CAF98" w14:textId="6CA4682C" w:rsidR="00094CF5" w:rsidRDefault="00094CF5" w:rsidP="00094CF5">
      <w:pPr>
        <w:pStyle w:val="PL"/>
      </w:pPr>
      <w:r>
        <w:t xml:space="preserve">    four-two-r19           </w:t>
      </w:r>
      <w:del w:id="2247" w:author="Huawei (David Lecompte)" w:date="2025-11-04T10:52:00Z">
        <w:r w:rsidDel="00C3724C">
          <w:rPr>
            <w:color w:val="993366"/>
          </w:rPr>
          <w:delText>CHOICE</w:delText>
        </w:r>
      </w:del>
      <w:ins w:id="2248" w:author="Huawei (David Lecompte)" w:date="2025-11-04T10:52:00Z">
        <w:r w:rsidR="00C3724C">
          <w:rPr>
            <w:color w:val="993366"/>
          </w:rPr>
          <w:t>CBSR-L</w:t>
        </w:r>
      </w:ins>
      <w:ins w:id="2249" w:author="Huawei (David Lecompte)" w:date="2025-11-04T11:06:00Z">
        <w:r w:rsidR="00F366E8">
          <w:rPr>
            <w:color w:val="993366"/>
          </w:rPr>
          <w:t>ist</w:t>
        </w:r>
      </w:ins>
      <w:ins w:id="2250" w:author="Huawei (David Lecompte)" w:date="2025-11-04T10:52:00Z">
        <w:r w:rsidR="00C3724C">
          <w:rPr>
            <w:color w:val="993366"/>
          </w:rPr>
          <w:t>-R19</w:t>
        </w:r>
      </w:ins>
      <w:r>
        <w:t xml:space="preserve"> {</w:t>
      </w:r>
      <w:del w:id="225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252" w:author="Huawei (David Lecompte)" w:date="2025-11-04T11:08:00Z">
        <w:r w:rsidR="00F366E8">
          <w:t xml:space="preserve">, </w:t>
        </w:r>
      </w:ins>
      <w:del w:id="225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254" w:author="Huawei (David Lecompte)" w:date="2025-11-04T11:09:00Z">
        <w:r w:rsidDel="00F366E8">
          <w:delText>))</w:delText>
        </w:r>
      </w:del>
      <w:r>
        <w:t>},</w:t>
      </w:r>
    </w:p>
    <w:p w14:paraId="6F89254B" w14:textId="70190E79" w:rsidR="00094CF5" w:rsidRDefault="00094CF5" w:rsidP="00094CF5">
      <w:pPr>
        <w:pStyle w:val="PL"/>
      </w:pPr>
      <w:r>
        <w:t xml:space="preserve">    eight-one-r19          </w:t>
      </w:r>
      <w:del w:id="2255" w:author="Huawei (David Lecompte)" w:date="2025-11-04T10:52:00Z">
        <w:r w:rsidDel="00C3724C">
          <w:rPr>
            <w:color w:val="993366"/>
          </w:rPr>
          <w:delText>CHOICE</w:delText>
        </w:r>
      </w:del>
      <w:ins w:id="2256" w:author="Huawei (David Lecompte)" w:date="2025-11-04T10:52:00Z">
        <w:r w:rsidR="00C3724C">
          <w:rPr>
            <w:color w:val="993366"/>
          </w:rPr>
          <w:t>CBSR-L</w:t>
        </w:r>
      </w:ins>
      <w:ins w:id="2257" w:author="Huawei (David Lecompte)" w:date="2025-11-04T11:06:00Z">
        <w:r w:rsidR="00F366E8">
          <w:rPr>
            <w:color w:val="993366"/>
          </w:rPr>
          <w:t>ist</w:t>
        </w:r>
      </w:ins>
      <w:ins w:id="2258" w:author="Huawei (David Lecompte)" w:date="2025-11-04T10:52:00Z">
        <w:r w:rsidR="00C3724C">
          <w:rPr>
            <w:color w:val="993366"/>
          </w:rPr>
          <w:t>-R19</w:t>
        </w:r>
      </w:ins>
      <w:r>
        <w:t xml:space="preserve"> {</w:t>
      </w:r>
      <w:del w:id="225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260" w:author="Huawei (David Lecompte)" w:date="2025-11-04T11:08:00Z">
        <w:r w:rsidR="00F366E8">
          <w:t xml:space="preserve">, </w:t>
        </w:r>
      </w:ins>
      <w:del w:id="226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262" w:author="Huawei (David Lecompte)" w:date="2025-11-04T11:09:00Z">
        <w:r w:rsidDel="00F366E8">
          <w:delText>))</w:delText>
        </w:r>
      </w:del>
      <w:r>
        <w:t>},</w:t>
      </w:r>
    </w:p>
    <w:p w14:paraId="7B68AE98" w14:textId="6CEC257A" w:rsidR="00094CF5" w:rsidRDefault="00094CF5" w:rsidP="00094CF5">
      <w:pPr>
        <w:pStyle w:val="PL"/>
      </w:pPr>
      <w:r>
        <w:t xml:space="preserve">    four-three-r19         </w:t>
      </w:r>
      <w:del w:id="2263" w:author="Huawei (David Lecompte)" w:date="2025-11-04T10:52:00Z">
        <w:r w:rsidDel="00C3724C">
          <w:rPr>
            <w:color w:val="993366"/>
          </w:rPr>
          <w:delText>CHOICE</w:delText>
        </w:r>
      </w:del>
      <w:ins w:id="2264" w:author="Huawei (David Lecompte)" w:date="2025-11-04T10:52:00Z">
        <w:r w:rsidR="00C3724C">
          <w:rPr>
            <w:color w:val="993366"/>
          </w:rPr>
          <w:t>CBSR-L</w:t>
        </w:r>
      </w:ins>
      <w:ins w:id="2265" w:author="Huawei (David Lecompte)" w:date="2025-11-04T11:06:00Z">
        <w:r w:rsidR="00F366E8">
          <w:rPr>
            <w:color w:val="993366"/>
          </w:rPr>
          <w:t>ist</w:t>
        </w:r>
      </w:ins>
      <w:ins w:id="2266" w:author="Huawei (David Lecompte)" w:date="2025-11-04T10:52:00Z">
        <w:r w:rsidR="00C3724C">
          <w:rPr>
            <w:color w:val="993366"/>
          </w:rPr>
          <w:t>-R19</w:t>
        </w:r>
      </w:ins>
      <w:r>
        <w:t xml:space="preserve"> {</w:t>
      </w:r>
      <w:del w:id="226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268" w:author="Huawei (David Lecompte)" w:date="2025-11-04T11:08:00Z">
        <w:r w:rsidR="00F366E8">
          <w:t xml:space="preserve">, </w:t>
        </w:r>
      </w:ins>
      <w:del w:id="226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270" w:author="Huawei (David Lecompte)" w:date="2025-11-04T11:09:00Z">
        <w:r w:rsidDel="00F366E8">
          <w:delText>))</w:delText>
        </w:r>
      </w:del>
      <w:r>
        <w:t>},</w:t>
      </w:r>
    </w:p>
    <w:p w14:paraId="79FF0343" w14:textId="0C4D3A1C" w:rsidR="00094CF5" w:rsidRDefault="00094CF5" w:rsidP="00094CF5">
      <w:pPr>
        <w:pStyle w:val="PL"/>
      </w:pPr>
      <w:r>
        <w:t xml:space="preserve">    six-two-r19            </w:t>
      </w:r>
      <w:del w:id="2271" w:author="Huawei (David Lecompte)" w:date="2025-11-04T10:52:00Z">
        <w:r w:rsidDel="00C3724C">
          <w:rPr>
            <w:color w:val="993366"/>
          </w:rPr>
          <w:delText>CHOICE</w:delText>
        </w:r>
      </w:del>
      <w:ins w:id="2272" w:author="Huawei (David Lecompte)" w:date="2025-11-04T10:52:00Z">
        <w:r w:rsidR="00C3724C">
          <w:rPr>
            <w:color w:val="993366"/>
          </w:rPr>
          <w:t>CBSR-L</w:t>
        </w:r>
      </w:ins>
      <w:ins w:id="2273" w:author="Huawei (David Lecompte)" w:date="2025-11-04T11:06:00Z">
        <w:r w:rsidR="00F366E8">
          <w:rPr>
            <w:color w:val="993366"/>
          </w:rPr>
          <w:t>ist</w:t>
        </w:r>
      </w:ins>
      <w:ins w:id="2274" w:author="Huawei (David Lecompte)" w:date="2025-11-04T10:52:00Z">
        <w:r w:rsidR="00C3724C">
          <w:rPr>
            <w:color w:val="993366"/>
          </w:rPr>
          <w:t>-R19</w:t>
        </w:r>
      </w:ins>
      <w:r>
        <w:t xml:space="preserve"> {</w:t>
      </w:r>
      <w:del w:id="227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276" w:author="Huawei (David Lecompte)" w:date="2025-11-04T11:09:00Z">
        <w:r w:rsidR="00F366E8">
          <w:t xml:space="preserve">, </w:t>
        </w:r>
      </w:ins>
      <w:del w:id="227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278" w:author="Huawei (David Lecompte)" w:date="2025-11-04T11:09:00Z">
        <w:r w:rsidDel="00F366E8">
          <w:delText>))</w:delText>
        </w:r>
      </w:del>
      <w:r>
        <w:t>},</w:t>
      </w:r>
    </w:p>
    <w:p w14:paraId="472D1FE5" w14:textId="35805DF6" w:rsidR="00094CF5" w:rsidRDefault="00094CF5" w:rsidP="00094CF5">
      <w:pPr>
        <w:pStyle w:val="PL"/>
      </w:pPr>
      <w:r>
        <w:t xml:space="preserve">    twelve-one-r19         </w:t>
      </w:r>
      <w:del w:id="2279" w:author="Huawei (David Lecompte)" w:date="2025-11-04T10:52:00Z">
        <w:r w:rsidDel="00C3724C">
          <w:rPr>
            <w:color w:val="993366"/>
          </w:rPr>
          <w:delText>CHOICE</w:delText>
        </w:r>
      </w:del>
      <w:ins w:id="2280" w:author="Huawei (David Lecompte)" w:date="2025-11-04T10:52:00Z">
        <w:r w:rsidR="00C3724C">
          <w:rPr>
            <w:color w:val="993366"/>
          </w:rPr>
          <w:t>CBSR-L</w:t>
        </w:r>
      </w:ins>
      <w:ins w:id="2281" w:author="Huawei (David Lecompte)" w:date="2025-11-04T11:06:00Z">
        <w:r w:rsidR="00F366E8">
          <w:rPr>
            <w:color w:val="993366"/>
          </w:rPr>
          <w:t>ist</w:t>
        </w:r>
      </w:ins>
      <w:ins w:id="2282" w:author="Huawei (David Lecompte)" w:date="2025-11-04T10:52:00Z">
        <w:r w:rsidR="00C3724C">
          <w:rPr>
            <w:color w:val="993366"/>
          </w:rPr>
          <w:t>-R19</w:t>
        </w:r>
      </w:ins>
      <w:r>
        <w:t xml:space="preserve"> {</w:t>
      </w:r>
      <w:del w:id="228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284" w:author="Huawei (David Lecompte)" w:date="2025-11-04T11:09:00Z">
        <w:r w:rsidR="00F366E8">
          <w:t xml:space="preserve">, </w:t>
        </w:r>
      </w:ins>
      <w:del w:id="228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286" w:author="Huawei (David Lecompte)" w:date="2025-11-04T11:09:00Z">
        <w:r w:rsidDel="00F366E8">
          <w:delText>))</w:delText>
        </w:r>
      </w:del>
      <w:r>
        <w:t>},</w:t>
      </w:r>
    </w:p>
    <w:p w14:paraId="292D6617" w14:textId="09BB0B48" w:rsidR="00094CF5" w:rsidRDefault="00094CF5" w:rsidP="00094CF5">
      <w:pPr>
        <w:pStyle w:val="PL"/>
      </w:pPr>
      <w:r>
        <w:t xml:space="preserve">    four-four-r19          </w:t>
      </w:r>
      <w:del w:id="2287" w:author="Huawei (David Lecompte)" w:date="2025-11-04T10:52:00Z">
        <w:r w:rsidDel="00C3724C">
          <w:rPr>
            <w:color w:val="993366"/>
          </w:rPr>
          <w:delText>CHOICE</w:delText>
        </w:r>
      </w:del>
      <w:ins w:id="2288" w:author="Huawei (David Lecompte)" w:date="2025-11-04T10:52:00Z">
        <w:r w:rsidR="00C3724C">
          <w:rPr>
            <w:color w:val="993366"/>
          </w:rPr>
          <w:t>CBSR-L</w:t>
        </w:r>
      </w:ins>
      <w:ins w:id="2289" w:author="Huawei (David Lecompte)" w:date="2025-11-04T11:06:00Z">
        <w:r w:rsidR="00F366E8">
          <w:rPr>
            <w:color w:val="993366"/>
          </w:rPr>
          <w:t>ist</w:t>
        </w:r>
      </w:ins>
      <w:ins w:id="2290" w:author="Huawei (David Lecompte)" w:date="2025-11-04T10:52:00Z">
        <w:r w:rsidR="00C3724C">
          <w:rPr>
            <w:color w:val="993366"/>
          </w:rPr>
          <w:t>-R19</w:t>
        </w:r>
      </w:ins>
      <w:r>
        <w:t xml:space="preserve"> {</w:t>
      </w:r>
      <w:del w:id="229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292" w:author="Huawei (David Lecompte)" w:date="2025-11-04T11:09:00Z">
        <w:r w:rsidR="00F366E8">
          <w:t xml:space="preserve">, </w:t>
        </w:r>
      </w:ins>
      <w:del w:id="229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294" w:author="Huawei (David Lecompte)" w:date="2025-11-04T11:09:00Z">
        <w:r w:rsidDel="00F366E8">
          <w:delText>))</w:delText>
        </w:r>
      </w:del>
      <w:r>
        <w:t>},</w:t>
      </w:r>
    </w:p>
    <w:p w14:paraId="4DB24849" w14:textId="67AC8B17" w:rsidR="00094CF5" w:rsidRDefault="00094CF5" w:rsidP="00094CF5">
      <w:pPr>
        <w:pStyle w:val="PL"/>
      </w:pPr>
      <w:r>
        <w:t xml:space="preserve">    eight-two-r19          </w:t>
      </w:r>
      <w:del w:id="2295" w:author="Huawei (David Lecompte)" w:date="2025-11-04T10:52:00Z">
        <w:r w:rsidDel="00C3724C">
          <w:rPr>
            <w:color w:val="993366"/>
          </w:rPr>
          <w:delText>CHOICE</w:delText>
        </w:r>
      </w:del>
      <w:ins w:id="2296" w:author="Huawei (David Lecompte)" w:date="2025-11-04T10:52:00Z">
        <w:r w:rsidR="00C3724C">
          <w:rPr>
            <w:color w:val="993366"/>
          </w:rPr>
          <w:t>CBSR-L</w:t>
        </w:r>
      </w:ins>
      <w:ins w:id="2297" w:author="Huawei (David Lecompte)" w:date="2025-11-04T11:06:00Z">
        <w:r w:rsidR="00F366E8">
          <w:rPr>
            <w:color w:val="993366"/>
          </w:rPr>
          <w:t>ist</w:t>
        </w:r>
      </w:ins>
      <w:ins w:id="2298" w:author="Huawei (David Lecompte)" w:date="2025-11-04T10:52:00Z">
        <w:r w:rsidR="00C3724C">
          <w:rPr>
            <w:color w:val="993366"/>
          </w:rPr>
          <w:t>-R19</w:t>
        </w:r>
      </w:ins>
      <w:r>
        <w:t xml:space="preserve"> {</w:t>
      </w:r>
      <w:del w:id="229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300" w:author="Huawei (David Lecompte)" w:date="2025-11-04T11:09:00Z">
        <w:r w:rsidR="00F366E8">
          <w:t xml:space="preserve">, </w:t>
        </w:r>
      </w:ins>
      <w:del w:id="230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302" w:author="Huawei (David Lecompte)" w:date="2025-11-04T11:09:00Z">
        <w:r w:rsidDel="00F366E8">
          <w:delText>))</w:delText>
        </w:r>
      </w:del>
      <w:r>
        <w:t>},</w:t>
      </w:r>
    </w:p>
    <w:p w14:paraId="4B8C00BF" w14:textId="6160EB90" w:rsidR="00094CF5" w:rsidRDefault="00094CF5" w:rsidP="00094CF5">
      <w:pPr>
        <w:pStyle w:val="PL"/>
      </w:pPr>
      <w:r>
        <w:t xml:space="preserve">    sixteen-one-r19        </w:t>
      </w:r>
      <w:del w:id="2303" w:author="Huawei (David Lecompte)" w:date="2025-11-04T10:53:00Z">
        <w:r w:rsidDel="00C3724C">
          <w:rPr>
            <w:color w:val="993366"/>
          </w:rPr>
          <w:delText>CHOICE</w:delText>
        </w:r>
      </w:del>
      <w:ins w:id="2304" w:author="Huawei (David Lecompte)" w:date="2025-11-04T10:53:00Z">
        <w:r w:rsidR="00C3724C">
          <w:rPr>
            <w:color w:val="993366"/>
          </w:rPr>
          <w:t>CBSR-L</w:t>
        </w:r>
      </w:ins>
      <w:ins w:id="2305" w:author="Huawei (David Lecompte)" w:date="2025-11-04T11:07:00Z">
        <w:r w:rsidR="00F366E8">
          <w:rPr>
            <w:color w:val="993366"/>
          </w:rPr>
          <w:t>ist</w:t>
        </w:r>
      </w:ins>
      <w:ins w:id="2306" w:author="Huawei (David Lecompte)" w:date="2025-11-04T10:53:00Z">
        <w:r w:rsidR="00C3724C">
          <w:rPr>
            <w:color w:val="993366"/>
          </w:rPr>
          <w:t>-R19</w:t>
        </w:r>
      </w:ins>
      <w:r>
        <w:t xml:space="preserve"> {</w:t>
      </w:r>
      <w:del w:id="230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308" w:author="Huawei (David Lecompte)" w:date="2025-11-04T11:09:00Z">
        <w:r w:rsidR="00F366E8">
          <w:t xml:space="preserve">, </w:t>
        </w:r>
      </w:ins>
      <w:del w:id="230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310"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311"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lastRenderedPageBreak/>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672813">
        <w:tc>
          <w:tcPr>
            <w:tcW w:w="967" w:type="dxa"/>
          </w:tcPr>
          <w:p w14:paraId="01389058" w14:textId="77777777" w:rsidR="002A3D38" w:rsidRDefault="002A3D38" w:rsidP="00672813">
            <w:r>
              <w:t>RIL Id</w:t>
            </w:r>
          </w:p>
        </w:tc>
        <w:tc>
          <w:tcPr>
            <w:tcW w:w="948" w:type="dxa"/>
          </w:tcPr>
          <w:p w14:paraId="720637A3" w14:textId="77777777" w:rsidR="002A3D38" w:rsidRDefault="002A3D38" w:rsidP="00672813">
            <w:r>
              <w:t>WI</w:t>
            </w:r>
          </w:p>
        </w:tc>
        <w:tc>
          <w:tcPr>
            <w:tcW w:w="1068" w:type="dxa"/>
          </w:tcPr>
          <w:p w14:paraId="739166D8" w14:textId="77777777" w:rsidR="002A3D38" w:rsidRDefault="002A3D38" w:rsidP="00672813">
            <w:r>
              <w:t>Class</w:t>
            </w:r>
          </w:p>
        </w:tc>
        <w:tc>
          <w:tcPr>
            <w:tcW w:w="2797" w:type="dxa"/>
          </w:tcPr>
          <w:p w14:paraId="2C2350CD" w14:textId="77777777" w:rsidR="002A3D38" w:rsidRDefault="002A3D38" w:rsidP="00672813">
            <w:r>
              <w:t>Title</w:t>
            </w:r>
          </w:p>
        </w:tc>
        <w:tc>
          <w:tcPr>
            <w:tcW w:w="1161" w:type="dxa"/>
          </w:tcPr>
          <w:p w14:paraId="61DF8457" w14:textId="77777777" w:rsidR="002A3D38" w:rsidRDefault="002A3D38" w:rsidP="00672813">
            <w:r>
              <w:t>Tdoc</w:t>
            </w:r>
          </w:p>
        </w:tc>
        <w:tc>
          <w:tcPr>
            <w:tcW w:w="1559" w:type="dxa"/>
          </w:tcPr>
          <w:p w14:paraId="56E4DC77" w14:textId="77777777" w:rsidR="002A3D38" w:rsidRDefault="002A3D38" w:rsidP="00672813">
            <w:r>
              <w:t>Delegate</w:t>
            </w:r>
          </w:p>
        </w:tc>
        <w:tc>
          <w:tcPr>
            <w:tcW w:w="993" w:type="dxa"/>
          </w:tcPr>
          <w:p w14:paraId="24EA996C" w14:textId="77777777" w:rsidR="002A3D38" w:rsidRDefault="002A3D38" w:rsidP="00672813">
            <w:r>
              <w:t>Misc</w:t>
            </w:r>
          </w:p>
        </w:tc>
        <w:tc>
          <w:tcPr>
            <w:tcW w:w="850" w:type="dxa"/>
          </w:tcPr>
          <w:p w14:paraId="570C960E" w14:textId="77777777" w:rsidR="002A3D38" w:rsidRDefault="002A3D38" w:rsidP="00672813">
            <w:r>
              <w:t>File version</w:t>
            </w:r>
          </w:p>
        </w:tc>
        <w:tc>
          <w:tcPr>
            <w:tcW w:w="814" w:type="dxa"/>
          </w:tcPr>
          <w:p w14:paraId="18E57E6A" w14:textId="77777777" w:rsidR="002A3D38" w:rsidRDefault="002A3D38" w:rsidP="00672813">
            <w:r>
              <w:t>Status</w:t>
            </w:r>
          </w:p>
        </w:tc>
      </w:tr>
      <w:tr w:rsidR="002A3D38" w14:paraId="078B19B7" w14:textId="77777777" w:rsidTr="00672813">
        <w:tc>
          <w:tcPr>
            <w:tcW w:w="967" w:type="dxa"/>
          </w:tcPr>
          <w:p w14:paraId="31AEA447" w14:textId="6C51BD54" w:rsidR="002A3D38" w:rsidRDefault="002A3D38" w:rsidP="00672813">
            <w:r>
              <w:t>H406</w:t>
            </w:r>
          </w:p>
        </w:tc>
        <w:tc>
          <w:tcPr>
            <w:tcW w:w="948" w:type="dxa"/>
          </w:tcPr>
          <w:p w14:paraId="13E0FCBB" w14:textId="77777777" w:rsidR="002A3D38" w:rsidRDefault="002A3D38" w:rsidP="00672813">
            <w:r>
              <w:t>MIMO</w:t>
            </w:r>
          </w:p>
        </w:tc>
        <w:tc>
          <w:tcPr>
            <w:tcW w:w="1068" w:type="dxa"/>
          </w:tcPr>
          <w:p w14:paraId="394C499B" w14:textId="77777777" w:rsidR="002A3D38" w:rsidRDefault="002A3D38" w:rsidP="00672813">
            <w:r>
              <w:t>2</w:t>
            </w:r>
          </w:p>
        </w:tc>
        <w:tc>
          <w:tcPr>
            <w:tcW w:w="2797" w:type="dxa"/>
          </w:tcPr>
          <w:p w14:paraId="3EB09793" w14:textId="23887629" w:rsidR="002A3D38" w:rsidRPr="00255CC5" w:rsidRDefault="002A3D38" w:rsidP="00672813">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672813"/>
        </w:tc>
        <w:tc>
          <w:tcPr>
            <w:tcW w:w="1559" w:type="dxa"/>
          </w:tcPr>
          <w:p w14:paraId="65212A01" w14:textId="77777777" w:rsidR="002A3D38" w:rsidRDefault="002A3D38" w:rsidP="00672813">
            <w:r>
              <w:t>Huawei (David)</w:t>
            </w:r>
          </w:p>
        </w:tc>
        <w:tc>
          <w:tcPr>
            <w:tcW w:w="993" w:type="dxa"/>
          </w:tcPr>
          <w:p w14:paraId="44555516" w14:textId="77777777" w:rsidR="002A3D38" w:rsidRDefault="002A3D38" w:rsidP="00672813"/>
        </w:tc>
        <w:tc>
          <w:tcPr>
            <w:tcW w:w="850" w:type="dxa"/>
          </w:tcPr>
          <w:p w14:paraId="18ADF5FA" w14:textId="77777777" w:rsidR="002A3D38" w:rsidRDefault="002A3D38" w:rsidP="00672813">
            <w:r>
              <w:t>V043</w:t>
            </w:r>
          </w:p>
        </w:tc>
        <w:tc>
          <w:tcPr>
            <w:tcW w:w="814" w:type="dxa"/>
          </w:tcPr>
          <w:p w14:paraId="64C22826" w14:textId="77777777" w:rsidR="002A3D38" w:rsidRDefault="002A3D38" w:rsidP="00672813">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312" w:author="Huawei (David Lecompte)" w:date="2025-11-04T11:15:00Z"/>
        </w:rPr>
      </w:pPr>
      <w:ins w:id="2313" w:author="Huawei (David Lecompte)" w:date="2025-11-04T11:16:00Z">
        <w:r>
          <w:t>PortNum</w:t>
        </w:r>
      </w:ins>
      <w:ins w:id="2314" w:author="Huawei (David Lecompte)" w:date="2025-11-04T11:14:00Z">
        <w:r>
          <w:t>BitString-r19</w:t>
        </w:r>
      </w:ins>
      <w:ins w:id="2315"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316" w:author="Huawei (David Lecompte)" w:date="2025-11-04T11:15:00Z"/>
        </w:rPr>
      </w:pPr>
      <w:ins w:id="2317" w:author="Huawei (David Lecompte)" w:date="2025-11-04T11:15:00Z">
        <w:r>
          <w:t xml:space="preserve">    twentyFour-r19 BIT STRING (SIZE (twentyFourSize)),</w:t>
        </w:r>
      </w:ins>
    </w:p>
    <w:p w14:paraId="5DA93101" w14:textId="1A60BD48" w:rsidR="002A3D38" w:rsidRDefault="002A3D38" w:rsidP="002A3D38">
      <w:pPr>
        <w:pStyle w:val="PL"/>
        <w:rPr>
          <w:ins w:id="2318" w:author="Huawei (David Lecompte)" w:date="2025-11-04T11:15:00Z"/>
        </w:rPr>
      </w:pPr>
      <w:ins w:id="2319" w:author="Huawei (David Lecompte)" w:date="2025-11-04T11:15:00Z">
        <w:r>
          <w:t xml:space="preserve">    thirtyTwo-r19  BIT STRING (SIZE (thirtyTwoSize)),</w:t>
        </w:r>
      </w:ins>
    </w:p>
    <w:p w14:paraId="38C5971C" w14:textId="77777777" w:rsidR="002A3D38" w:rsidRDefault="002A3D38" w:rsidP="002A3D38">
      <w:pPr>
        <w:pStyle w:val="PL"/>
        <w:rPr>
          <w:ins w:id="2320" w:author="Huawei (David Lecompte)" w:date="2025-11-04T11:16:00Z"/>
        </w:rPr>
      </w:pPr>
      <w:ins w:id="2321" w:author="Huawei (David Lecompte)" w:date="2025-11-04T11:15:00Z">
        <w:r>
          <w:t xml:space="preserve">    sixtyFour-r19  BIT STRING (SIZE (sixtyFourSize))</w:t>
        </w:r>
      </w:ins>
    </w:p>
    <w:p w14:paraId="7445D9EC" w14:textId="271A5898" w:rsidR="002A3D38" w:rsidRDefault="002A3D38" w:rsidP="002A3D38">
      <w:pPr>
        <w:pStyle w:val="PL"/>
        <w:rPr>
          <w:ins w:id="2322" w:author="Huawei (David Lecompte)" w:date="2025-11-04T11:15:00Z"/>
        </w:rPr>
      </w:pPr>
      <w:ins w:id="2323" w:author="Huawei (David Lecompte)" w:date="2025-11-04T11:15:00Z">
        <w:r>
          <w:t>}</w:t>
        </w:r>
      </w:ins>
    </w:p>
    <w:p w14:paraId="4387048C" w14:textId="77777777" w:rsidR="002A3D38" w:rsidRDefault="002A3D38" w:rsidP="002A3D38">
      <w:pPr>
        <w:pStyle w:val="PL"/>
        <w:rPr>
          <w:ins w:id="2324"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325" w:author="Huawei (David Lecompte)" w:date="2025-11-04T11:18:00Z"/>
        </w:rPr>
      </w:pPr>
      <w:r>
        <w:t xml:space="preserve">    one-one-r19    </w:t>
      </w:r>
      <w:ins w:id="2326" w:author="Huawei (David Lecompte)" w:date="2025-11-04T11:17:00Z">
        <w:r>
          <w:t>PortNumBitString-</w:t>
        </w:r>
      </w:ins>
      <w:ins w:id="2327" w:author="Huawei (David Lecompte)" w:date="2025-11-04T11:18:00Z">
        <w:r>
          <w:t>r</w:t>
        </w:r>
      </w:ins>
      <w:ins w:id="2328" w:author="Huawei (David Lecompte)" w:date="2025-11-04T11:17:00Z">
        <w:r>
          <w:t>19</w:t>
        </w:r>
      </w:ins>
      <w:del w:id="2329" w:author="Huawei (David Lecompte)" w:date="2025-11-04T11:17:00Z">
        <w:r w:rsidDel="002A3D38">
          <w:rPr>
            <w:color w:val="993366"/>
          </w:rPr>
          <w:delText>CHOICE</w:delText>
        </w:r>
      </w:del>
      <w:r>
        <w:t xml:space="preserve"> {</w:t>
      </w:r>
      <w:del w:id="2330"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331" w:author="Huawei (David Lecompte)" w:date="2025-11-04T11:17:00Z">
        <w:r w:rsidDel="002A3D38">
          <w:delText>))</w:delText>
        </w:r>
      </w:del>
      <w:r>
        <w:t xml:space="preserve">, </w:t>
      </w:r>
      <w:del w:id="2332"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333" w:author="Huawei (David Lecompte)" w:date="2025-11-04T11:17:00Z">
        <w:r w:rsidDel="002A3D38">
          <w:delText>))</w:delText>
        </w:r>
      </w:del>
      <w:r>
        <w:t>,</w:t>
      </w:r>
    </w:p>
    <w:p w14:paraId="0E50A0FC" w14:textId="28E4E043" w:rsidR="002A3D38" w:rsidRDefault="002A3D38" w:rsidP="002A3D38">
      <w:pPr>
        <w:pStyle w:val="PL"/>
      </w:pPr>
      <w:del w:id="2334"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335" w:author="Huawei (David Lecompte)" w:date="2025-11-04T11:18:00Z">
        <w:r w:rsidDel="002A3D38">
          <w:delText>(</w:delText>
        </w:r>
      </w:del>
      <w:r>
        <w:t>1024</w:t>
      </w:r>
      <w:del w:id="2336" w:author="Huawei (David Lecompte)" w:date="2025-11-04T11:18:00Z">
        <w:r w:rsidDel="002A3D38">
          <w:delText>))</w:delText>
        </w:r>
      </w:del>
      <w:r>
        <w:t>},</w:t>
      </w:r>
    </w:p>
    <w:p w14:paraId="463C9E37" w14:textId="0217BE15" w:rsidR="002A3D38" w:rsidDel="00F80C57" w:rsidRDefault="002A3D38" w:rsidP="00F80C57">
      <w:pPr>
        <w:pStyle w:val="PL"/>
        <w:rPr>
          <w:del w:id="2337" w:author="Huawei (David Lecompte)" w:date="2025-11-04T11:20:00Z"/>
        </w:rPr>
      </w:pPr>
      <w:r>
        <w:t xml:space="preserve">    two-one-r19    </w:t>
      </w:r>
      <w:ins w:id="2338" w:author="Huawei (David Lecompte)" w:date="2025-11-04T11:18:00Z">
        <w:r>
          <w:t>PortNumBitString-r19</w:t>
        </w:r>
      </w:ins>
      <w:del w:id="2339" w:author="Huawei (David Lecompte)" w:date="2025-11-04T11:18:00Z">
        <w:r w:rsidDel="002A3D38">
          <w:rPr>
            <w:color w:val="993366"/>
          </w:rPr>
          <w:delText>CHOICE</w:delText>
        </w:r>
      </w:del>
      <w:r>
        <w:t xml:space="preserve"> {</w:t>
      </w:r>
      <w:del w:id="234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341" w:author="Huawei (David Lecompte)" w:date="2025-11-04T11:23:00Z">
        <w:r w:rsidDel="00D70245">
          <w:delText>))</w:delText>
        </w:r>
      </w:del>
      <w:r>
        <w:t xml:space="preserve">, </w:t>
      </w:r>
      <w:del w:id="2342"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343" w:author="Huawei (David Lecompte)" w:date="2025-11-04T11:20:00Z">
        <w:r w:rsidDel="00F80C57">
          <w:delText>)),</w:delText>
        </w:r>
      </w:del>
    </w:p>
    <w:p w14:paraId="1E8E8670" w14:textId="20935119" w:rsidR="002A3D38" w:rsidRDefault="002A3D38" w:rsidP="00F80C57">
      <w:pPr>
        <w:pStyle w:val="PL"/>
      </w:pPr>
      <w:del w:id="2344"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345" w:author="Huawei (David Lecompte)" w:date="2025-11-04T11:21:00Z">
        <w:r w:rsidDel="00F80C57">
          <w:delText>))</w:delText>
        </w:r>
      </w:del>
      <w:r>
        <w:t>},</w:t>
      </w:r>
    </w:p>
    <w:p w14:paraId="5CC84416" w14:textId="3EF09EE3" w:rsidR="002A3D38" w:rsidDel="00F80C57" w:rsidRDefault="002A3D38" w:rsidP="00D70245">
      <w:pPr>
        <w:pStyle w:val="PL"/>
        <w:rPr>
          <w:del w:id="2346" w:author="Huawei (David Lecompte)" w:date="2025-11-04T11:20:00Z"/>
        </w:rPr>
      </w:pPr>
      <w:r>
        <w:t xml:space="preserve">    two-two-r19    </w:t>
      </w:r>
      <w:ins w:id="2347" w:author="Huawei (David Lecompte)" w:date="2025-11-04T11:18:00Z">
        <w:r>
          <w:t>PortNumBitString-r19</w:t>
        </w:r>
      </w:ins>
      <w:del w:id="2348" w:author="Huawei (David Lecompte)" w:date="2025-11-04T11:18:00Z">
        <w:r w:rsidDel="002A3D38">
          <w:rPr>
            <w:color w:val="993366"/>
          </w:rPr>
          <w:delText>CHOICE</w:delText>
        </w:r>
      </w:del>
      <w:r>
        <w:t xml:space="preserve"> {</w:t>
      </w:r>
      <w:del w:id="2349"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350" w:author="Huawei (David Lecompte)" w:date="2025-11-04T11:23:00Z">
        <w:r w:rsidDel="00D70245">
          <w:delText>))</w:delText>
        </w:r>
      </w:del>
      <w:r>
        <w:t xml:space="preserve">, </w:t>
      </w:r>
      <w:del w:id="2351"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352" w:author="Huawei (David Lecompte)" w:date="2025-11-04T11:20:00Z">
        <w:r w:rsidDel="00F80C57">
          <w:delText>)),</w:delText>
        </w:r>
      </w:del>
    </w:p>
    <w:p w14:paraId="09E8F230" w14:textId="33355890" w:rsidR="002A3D38" w:rsidRDefault="002A3D38">
      <w:pPr>
        <w:pStyle w:val="PL"/>
      </w:pPr>
      <w:del w:id="2353"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354" w:author="Huawei (David Lecompte)" w:date="2025-11-04T11:21:00Z">
        <w:r w:rsidDel="00F80C57">
          <w:delText>))</w:delText>
        </w:r>
      </w:del>
      <w:r>
        <w:t>},</w:t>
      </w:r>
    </w:p>
    <w:p w14:paraId="489FC805" w14:textId="3238C522" w:rsidR="002A3D38" w:rsidDel="00F80C57" w:rsidRDefault="002A3D38">
      <w:pPr>
        <w:pStyle w:val="PL"/>
        <w:rPr>
          <w:del w:id="2355" w:author="Huawei (David Lecompte)" w:date="2025-11-04T11:20:00Z"/>
        </w:rPr>
      </w:pPr>
      <w:r>
        <w:t xml:space="preserve">    four-one-r19   </w:t>
      </w:r>
      <w:ins w:id="2356" w:author="Huawei (David Lecompte)" w:date="2025-11-04T11:18:00Z">
        <w:r>
          <w:t>PortNumBitString-r19</w:t>
        </w:r>
      </w:ins>
      <w:del w:id="2357" w:author="Huawei (David Lecompte)" w:date="2025-11-04T11:18:00Z">
        <w:r w:rsidDel="002A3D38">
          <w:rPr>
            <w:color w:val="993366"/>
          </w:rPr>
          <w:delText>CHOICE</w:delText>
        </w:r>
      </w:del>
      <w:r>
        <w:t xml:space="preserve"> {</w:t>
      </w:r>
      <w:del w:id="2358"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359" w:author="Huawei (David Lecompte)" w:date="2025-11-04T11:23:00Z">
        <w:r w:rsidDel="00D70245">
          <w:delText>))</w:delText>
        </w:r>
      </w:del>
      <w:r>
        <w:t xml:space="preserve">, </w:t>
      </w:r>
      <w:del w:id="2360"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361" w:author="Huawei (David Lecompte)" w:date="2025-11-04T11:20:00Z">
        <w:r w:rsidDel="00F80C57">
          <w:delText>)),</w:delText>
        </w:r>
      </w:del>
    </w:p>
    <w:p w14:paraId="34C94494" w14:textId="4F921B7D" w:rsidR="002A3D38" w:rsidRDefault="002A3D38">
      <w:pPr>
        <w:pStyle w:val="PL"/>
      </w:pPr>
      <w:del w:id="2362"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363" w:author="Huawei (David Lecompte)" w:date="2025-11-04T11:21:00Z">
        <w:r w:rsidDel="00F80C57">
          <w:delText>(</w:delText>
        </w:r>
      </w:del>
      <w:r>
        <w:t>256</w:t>
      </w:r>
      <w:del w:id="2364" w:author="Huawei (David Lecompte)" w:date="2025-11-04T11:21:00Z">
        <w:r w:rsidDel="00F80C57">
          <w:delText>))</w:delText>
        </w:r>
      </w:del>
      <w:r>
        <w:t>},</w:t>
      </w:r>
    </w:p>
    <w:p w14:paraId="2858B6A9" w14:textId="5D73A036" w:rsidR="002A3D38" w:rsidDel="00F80C57" w:rsidRDefault="002A3D38">
      <w:pPr>
        <w:pStyle w:val="PL"/>
        <w:rPr>
          <w:del w:id="2365" w:author="Huawei (David Lecompte)" w:date="2025-11-04T11:21:00Z"/>
        </w:rPr>
      </w:pPr>
      <w:r>
        <w:t xml:space="preserve">    four-two-r19   </w:t>
      </w:r>
      <w:ins w:id="2366" w:author="Huawei (David Lecompte)" w:date="2025-11-04T11:18:00Z">
        <w:r>
          <w:t>PortNumBitString-r19</w:t>
        </w:r>
      </w:ins>
      <w:del w:id="2367" w:author="Huawei (David Lecompte)" w:date="2025-11-04T11:18:00Z">
        <w:r w:rsidDel="002A3D38">
          <w:rPr>
            <w:color w:val="993366"/>
          </w:rPr>
          <w:delText>CHOICE</w:delText>
        </w:r>
      </w:del>
      <w:r>
        <w:t xml:space="preserve"> {</w:t>
      </w:r>
      <w:del w:id="2368"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369" w:author="Huawei (David Lecompte)" w:date="2025-11-04T11:23:00Z">
        <w:r w:rsidDel="00D70245">
          <w:delText>))</w:delText>
        </w:r>
      </w:del>
      <w:r>
        <w:t xml:space="preserve">, </w:t>
      </w:r>
      <w:del w:id="2370"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371" w:author="Huawei (David Lecompte)" w:date="2025-11-04T11:21:00Z">
        <w:r w:rsidDel="00F80C57">
          <w:delText>)),</w:delText>
        </w:r>
      </w:del>
    </w:p>
    <w:p w14:paraId="6E644383" w14:textId="5D66E5FE" w:rsidR="002A3D38" w:rsidRDefault="002A3D38">
      <w:pPr>
        <w:pStyle w:val="PL"/>
      </w:pPr>
      <w:del w:id="2372"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373" w:author="Huawei (David Lecompte)" w:date="2025-11-04T11:21:00Z">
        <w:r w:rsidDel="00F80C57">
          <w:delText>(</w:delText>
        </w:r>
      </w:del>
      <w:r>
        <w:t>128</w:t>
      </w:r>
      <w:del w:id="2374" w:author="Huawei (David Lecompte)" w:date="2025-11-04T11:21:00Z">
        <w:r w:rsidDel="00F80C57">
          <w:delText>))</w:delText>
        </w:r>
      </w:del>
      <w:r>
        <w:t>},</w:t>
      </w:r>
    </w:p>
    <w:p w14:paraId="177EFBCB" w14:textId="55B6948B" w:rsidR="002A3D38" w:rsidDel="00F80C57" w:rsidRDefault="002A3D38">
      <w:pPr>
        <w:pStyle w:val="PL"/>
        <w:rPr>
          <w:del w:id="2375" w:author="Huawei (David Lecompte)" w:date="2025-11-04T11:21:00Z"/>
        </w:rPr>
      </w:pPr>
      <w:r>
        <w:t xml:space="preserve">    four-four-r19  </w:t>
      </w:r>
      <w:ins w:id="2376" w:author="Huawei (David Lecompte)" w:date="2025-11-04T11:19:00Z">
        <w:r>
          <w:t>PortNumBitString-r19</w:t>
        </w:r>
      </w:ins>
      <w:del w:id="2377" w:author="Huawei (David Lecompte)" w:date="2025-11-04T11:19:00Z">
        <w:r w:rsidDel="002A3D38">
          <w:rPr>
            <w:color w:val="993366"/>
          </w:rPr>
          <w:delText>CHOICE</w:delText>
        </w:r>
      </w:del>
      <w:r>
        <w:t xml:space="preserve"> {</w:t>
      </w:r>
      <w:del w:id="2378"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379" w:author="Huawei (David Lecompte)" w:date="2025-11-04T11:23:00Z">
        <w:r w:rsidDel="00D70245">
          <w:delText>))</w:delText>
        </w:r>
      </w:del>
      <w:r>
        <w:t xml:space="preserve">, </w:t>
      </w:r>
      <w:del w:id="2380"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381" w:author="Huawei (David Lecompte)" w:date="2025-11-04T11:21:00Z">
        <w:r w:rsidDel="00F80C57">
          <w:delText>)),</w:delText>
        </w:r>
      </w:del>
    </w:p>
    <w:p w14:paraId="7D8E5051" w14:textId="389F96BF" w:rsidR="002A3D38" w:rsidRDefault="002A3D38">
      <w:pPr>
        <w:pStyle w:val="PL"/>
      </w:pPr>
      <w:del w:id="2382"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383" w:author="Huawei (David Lecompte)" w:date="2025-11-04T11:21:00Z">
        <w:r w:rsidDel="00F80C57">
          <w:delText>(</w:delText>
        </w:r>
      </w:del>
      <w:r>
        <w:t>64</w:t>
      </w:r>
      <w:del w:id="2384"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385" w:author="Huawei (David Lecompte)" w:date="2025-11-04T11:24:00Z"/>
        </w:rPr>
      </w:pPr>
      <w:r>
        <w:t xml:space="preserve">    two-one-r19    </w:t>
      </w:r>
      <w:ins w:id="2386" w:author="Huawei (David Lecompte)" w:date="2025-11-04T11:21:00Z">
        <w:r w:rsidR="00B93F50">
          <w:t>PortNumBitString-r19</w:t>
        </w:r>
      </w:ins>
      <w:del w:id="2387" w:author="Huawei (David Lecompte)" w:date="2025-11-04T11:21:00Z">
        <w:r w:rsidDel="00B93F50">
          <w:rPr>
            <w:color w:val="993366"/>
          </w:rPr>
          <w:delText>CHOICE</w:delText>
        </w:r>
      </w:del>
      <w:r>
        <w:t xml:space="preserve"> {</w:t>
      </w:r>
      <w:del w:id="238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38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390" w:author="Huawei (David Lecompte)" w:date="2025-11-04T11:24:00Z">
        <w:r w:rsidDel="004022A0">
          <w:delText>)),</w:delText>
        </w:r>
      </w:del>
    </w:p>
    <w:p w14:paraId="31122DA3" w14:textId="0D141800" w:rsidR="002A3D38" w:rsidRDefault="002A3D38" w:rsidP="004022A0">
      <w:pPr>
        <w:pStyle w:val="PL"/>
      </w:pPr>
      <w:del w:id="2391"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392" w:author="Huawei (David Lecompte)" w:date="2025-11-04T11:25:00Z">
        <w:r w:rsidDel="00C757FE">
          <w:delText>))</w:delText>
        </w:r>
      </w:del>
      <w:r>
        <w:t>},</w:t>
      </w:r>
    </w:p>
    <w:p w14:paraId="216D8EBF" w14:textId="5414D5C2" w:rsidR="002A3D38" w:rsidDel="004022A0" w:rsidRDefault="002A3D38">
      <w:pPr>
        <w:pStyle w:val="PL"/>
        <w:rPr>
          <w:del w:id="2393" w:author="Huawei (David Lecompte)" w:date="2025-11-04T11:25:00Z"/>
        </w:rPr>
      </w:pPr>
      <w:r>
        <w:t xml:space="preserve">    two-two-r19    </w:t>
      </w:r>
      <w:ins w:id="2394" w:author="Huawei (David Lecompte)" w:date="2025-11-04T11:21:00Z">
        <w:r w:rsidR="00B93F50">
          <w:t>PortNumBitString-r19</w:t>
        </w:r>
      </w:ins>
      <w:del w:id="2395" w:author="Huawei (David Lecompte)" w:date="2025-11-04T11:21:00Z">
        <w:r w:rsidDel="00B93F50">
          <w:rPr>
            <w:color w:val="993366"/>
          </w:rPr>
          <w:delText>CHOICE</w:delText>
        </w:r>
      </w:del>
      <w:r>
        <w:t xml:space="preserve"> {</w:t>
      </w:r>
      <w:del w:id="239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39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398" w:author="Huawei (David Lecompte)" w:date="2025-11-04T11:25:00Z">
        <w:r w:rsidDel="004022A0">
          <w:delText>)),</w:delText>
        </w:r>
      </w:del>
    </w:p>
    <w:p w14:paraId="030A08A3" w14:textId="1EC8877E" w:rsidR="002A3D38" w:rsidRDefault="002A3D38">
      <w:pPr>
        <w:pStyle w:val="PL"/>
      </w:pPr>
      <w:del w:id="239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400" w:author="Huawei (David Lecompte)" w:date="2025-11-04T11:25:00Z">
        <w:r w:rsidDel="00C757FE">
          <w:delText>(</w:delText>
        </w:r>
      </w:del>
      <w:r>
        <w:t>768</w:t>
      </w:r>
      <w:del w:id="2401" w:author="Huawei (David Lecompte)" w:date="2025-11-04T11:26:00Z">
        <w:r w:rsidDel="00C757FE">
          <w:delText>))</w:delText>
        </w:r>
      </w:del>
      <w:r>
        <w:t>},</w:t>
      </w:r>
    </w:p>
    <w:p w14:paraId="32FA0120" w14:textId="1A1D3722" w:rsidR="002A3D38" w:rsidDel="004022A0" w:rsidRDefault="002A3D38">
      <w:pPr>
        <w:pStyle w:val="PL"/>
        <w:rPr>
          <w:del w:id="2402" w:author="Huawei (David Lecompte)" w:date="2025-11-04T11:25:00Z"/>
        </w:rPr>
      </w:pPr>
      <w:r>
        <w:t xml:space="preserve">    four-one-r19   </w:t>
      </w:r>
      <w:ins w:id="2403" w:author="Huawei (David Lecompte)" w:date="2025-11-04T11:21:00Z">
        <w:r w:rsidR="00B93F50">
          <w:t>PortNumBitString-r19</w:t>
        </w:r>
      </w:ins>
      <w:del w:id="2404" w:author="Huawei (David Lecompte)" w:date="2025-11-04T11:21:00Z">
        <w:r w:rsidDel="00B93F50">
          <w:rPr>
            <w:color w:val="993366"/>
          </w:rPr>
          <w:delText>CHOICE</w:delText>
        </w:r>
      </w:del>
      <w:r>
        <w:t xml:space="preserve"> {</w:t>
      </w:r>
      <w:del w:id="2405"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40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407" w:author="Huawei (David Lecompte)" w:date="2025-11-04T11:25:00Z">
        <w:r w:rsidDel="004022A0">
          <w:delText>)),</w:delText>
        </w:r>
      </w:del>
    </w:p>
    <w:p w14:paraId="3C09ED0A" w14:textId="6C3EEEE1" w:rsidR="002A3D38" w:rsidRDefault="002A3D38">
      <w:pPr>
        <w:pStyle w:val="PL"/>
      </w:pPr>
      <w:del w:id="240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409" w:author="Huawei (David Lecompte)" w:date="2025-11-04T11:25:00Z">
        <w:r w:rsidDel="00C757FE">
          <w:delText>(</w:delText>
        </w:r>
      </w:del>
      <w:r>
        <w:t>768</w:t>
      </w:r>
      <w:del w:id="2410" w:author="Huawei (David Lecompte)" w:date="2025-11-04T11:26:00Z">
        <w:r w:rsidDel="00C757FE">
          <w:delText>))</w:delText>
        </w:r>
      </w:del>
      <w:r>
        <w:t>},</w:t>
      </w:r>
    </w:p>
    <w:p w14:paraId="63D75CE4" w14:textId="1D47199C" w:rsidR="002A3D38" w:rsidDel="004022A0" w:rsidRDefault="002A3D38">
      <w:pPr>
        <w:pStyle w:val="PL"/>
        <w:rPr>
          <w:del w:id="2411" w:author="Huawei (David Lecompte)" w:date="2025-11-04T11:25:00Z"/>
        </w:rPr>
      </w:pPr>
      <w:r>
        <w:t xml:space="preserve">    four-two-r19   </w:t>
      </w:r>
      <w:ins w:id="2412" w:author="Huawei (David Lecompte)" w:date="2025-11-04T11:22:00Z">
        <w:r w:rsidR="00B93F50">
          <w:t>PortNumBitString-r19</w:t>
        </w:r>
      </w:ins>
      <w:del w:id="2413" w:author="Huawei (David Lecompte)" w:date="2025-11-04T11:22:00Z">
        <w:r w:rsidDel="00B93F50">
          <w:rPr>
            <w:color w:val="993366"/>
          </w:rPr>
          <w:delText>CHOICE</w:delText>
        </w:r>
      </w:del>
      <w:r>
        <w:t xml:space="preserve"> {</w:t>
      </w:r>
      <w:del w:id="2414"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41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416" w:author="Huawei (David Lecompte)" w:date="2025-11-04T11:25:00Z">
        <w:r w:rsidDel="004022A0">
          <w:delText>)),</w:delText>
        </w:r>
      </w:del>
    </w:p>
    <w:p w14:paraId="581382E0" w14:textId="455F240D" w:rsidR="002A3D38" w:rsidRDefault="002A3D38">
      <w:pPr>
        <w:pStyle w:val="PL"/>
      </w:pPr>
      <w:del w:id="2417"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418" w:author="Huawei (David Lecompte)" w:date="2025-11-04T11:25:00Z">
        <w:r w:rsidDel="00C757FE">
          <w:delText>(</w:delText>
        </w:r>
      </w:del>
      <w:r>
        <w:t>384</w:t>
      </w:r>
      <w:del w:id="2419" w:author="Huawei (David Lecompte)" w:date="2025-11-04T11:26:00Z">
        <w:r w:rsidDel="00C757FE">
          <w:delText>))</w:delText>
        </w:r>
      </w:del>
      <w:r>
        <w:t>},</w:t>
      </w:r>
    </w:p>
    <w:p w14:paraId="7F90A25D" w14:textId="7C2EE9A7" w:rsidR="002A3D38" w:rsidDel="004022A0" w:rsidRDefault="002A3D38">
      <w:pPr>
        <w:pStyle w:val="PL"/>
        <w:rPr>
          <w:del w:id="2420" w:author="Huawei (David Lecompte)" w:date="2025-11-04T11:25:00Z"/>
        </w:rPr>
      </w:pPr>
      <w:r>
        <w:t xml:space="preserve">    four-four-r19  </w:t>
      </w:r>
      <w:ins w:id="2421" w:author="Huawei (David Lecompte)" w:date="2025-11-04T11:22:00Z">
        <w:r w:rsidR="00B93F50">
          <w:t>PortNumBitString-r19</w:t>
        </w:r>
      </w:ins>
      <w:del w:id="2422" w:author="Huawei (David Lecompte)" w:date="2025-11-04T11:22:00Z">
        <w:r w:rsidDel="00B93F50">
          <w:rPr>
            <w:color w:val="993366"/>
          </w:rPr>
          <w:delText>CHOICE</w:delText>
        </w:r>
      </w:del>
      <w:r>
        <w:t xml:space="preserve"> {</w:t>
      </w:r>
      <w:del w:id="2423"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424"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425" w:author="Huawei (David Lecompte)" w:date="2025-11-04T11:25:00Z">
        <w:r w:rsidDel="004022A0">
          <w:delText>)),</w:delText>
        </w:r>
      </w:del>
    </w:p>
    <w:p w14:paraId="6AB1C590" w14:textId="6DF6D95E" w:rsidR="002A3D38" w:rsidRDefault="002A3D38">
      <w:pPr>
        <w:pStyle w:val="PL"/>
      </w:pPr>
      <w:del w:id="2426"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427" w:author="Huawei (David Lecompte)" w:date="2025-11-04T11:25:00Z">
        <w:r w:rsidDel="00C757FE">
          <w:delText>(</w:delText>
        </w:r>
      </w:del>
      <w:r>
        <w:t>192</w:t>
      </w:r>
      <w:del w:id="2428" w:author="Huawei (David Lecompte)" w:date="2025-11-04T11:26:00Z">
        <w:r w:rsidDel="00C757FE">
          <w:delText>))</w:delText>
        </w:r>
      </w:del>
      <w:r>
        <w:t>},</w:t>
      </w:r>
    </w:p>
    <w:p w14:paraId="40F52836" w14:textId="61139BA0" w:rsidR="002A3D38" w:rsidDel="004022A0" w:rsidRDefault="002A3D38">
      <w:pPr>
        <w:pStyle w:val="PL"/>
        <w:rPr>
          <w:del w:id="2429" w:author="Huawei (David Lecompte)" w:date="2025-11-04T11:25:00Z"/>
        </w:rPr>
      </w:pPr>
      <w:r>
        <w:t xml:space="preserve">    eight-one-r19  </w:t>
      </w:r>
      <w:ins w:id="2430" w:author="Huawei (David Lecompte)" w:date="2025-11-04T11:22:00Z">
        <w:r w:rsidR="00B93F50">
          <w:t>PortNumBitString-r19</w:t>
        </w:r>
      </w:ins>
      <w:del w:id="2431" w:author="Huawei (David Lecompte)" w:date="2025-11-04T11:22:00Z">
        <w:r w:rsidDel="00B93F50">
          <w:rPr>
            <w:color w:val="993366"/>
          </w:rPr>
          <w:delText>CHOICE</w:delText>
        </w:r>
      </w:del>
      <w:r>
        <w:t xml:space="preserve"> {</w:t>
      </w:r>
      <w:del w:id="243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43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434" w:author="Huawei (David Lecompte)" w:date="2025-11-04T11:25:00Z">
        <w:r w:rsidDel="004022A0">
          <w:delText>)),</w:delText>
        </w:r>
      </w:del>
    </w:p>
    <w:p w14:paraId="181485F9" w14:textId="31FDD267" w:rsidR="002A3D38" w:rsidRDefault="002A3D38">
      <w:pPr>
        <w:pStyle w:val="PL"/>
      </w:pPr>
      <w:del w:id="2435"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436" w:author="Huawei (David Lecompte)" w:date="2025-11-04T11:25:00Z">
        <w:r w:rsidDel="00C757FE">
          <w:delText>(</w:delText>
        </w:r>
      </w:del>
      <w:r>
        <w:t>384</w:t>
      </w:r>
      <w:del w:id="2437"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lastRenderedPageBreak/>
        <w:t xml:space="preserve">TypeII-X1-X2-CBSR-r19 ::= </w:t>
      </w:r>
      <w:r>
        <w:rPr>
          <w:color w:val="993366"/>
        </w:rPr>
        <w:t>CHOICE</w:t>
      </w:r>
      <w:r>
        <w:t xml:space="preserve"> {</w:t>
      </w:r>
    </w:p>
    <w:p w14:paraId="39F608D7" w14:textId="1FEB422C" w:rsidR="002A3D38" w:rsidDel="00E04956" w:rsidRDefault="002A3D38" w:rsidP="00E04956">
      <w:pPr>
        <w:pStyle w:val="PL"/>
        <w:rPr>
          <w:del w:id="2438" w:author="Huawei (David Lecompte)" w:date="2025-11-04T11:26:00Z"/>
        </w:rPr>
      </w:pPr>
      <w:r>
        <w:t xml:space="preserve">    one-one-r19    </w:t>
      </w:r>
      <w:ins w:id="2439" w:author="Huawei (David Lecompte)" w:date="2025-11-04T11:22:00Z">
        <w:r w:rsidR="00B93F50">
          <w:t>PortNumBitString-r19</w:t>
        </w:r>
      </w:ins>
      <w:del w:id="2440" w:author="Huawei (David Lecompte)" w:date="2025-11-04T11:22:00Z">
        <w:r w:rsidDel="00B93F50">
          <w:rPr>
            <w:color w:val="993366"/>
          </w:rPr>
          <w:delText>CHOICE</w:delText>
        </w:r>
      </w:del>
      <w:r>
        <w:t xml:space="preserve"> {</w:t>
      </w:r>
      <w:del w:id="244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44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443" w:author="Huawei (David Lecompte)" w:date="2025-11-04T11:26:00Z">
        <w:r w:rsidDel="00E04956">
          <w:delText>)),</w:delText>
        </w:r>
      </w:del>
    </w:p>
    <w:p w14:paraId="2EBDF7B3" w14:textId="20CA2FD6" w:rsidR="002A3D38" w:rsidRDefault="002A3D38" w:rsidP="00E04956">
      <w:pPr>
        <w:pStyle w:val="PL"/>
      </w:pPr>
      <w:del w:id="2444"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445" w:author="Huawei (David Lecompte)" w:date="2025-11-04T11:27:00Z">
        <w:r w:rsidDel="00450222">
          <w:delText>(</w:delText>
        </w:r>
      </w:del>
      <w:r>
        <w:t>64</w:t>
      </w:r>
      <w:del w:id="2446" w:author="Huawei (David Lecompte)" w:date="2025-11-04T11:27:00Z">
        <w:r w:rsidDel="00450222">
          <w:delText>))</w:delText>
        </w:r>
      </w:del>
      <w:r>
        <w:t>},</w:t>
      </w:r>
    </w:p>
    <w:p w14:paraId="48D44E77" w14:textId="38DCB668" w:rsidR="002A3D38" w:rsidDel="00E04956" w:rsidRDefault="002A3D38">
      <w:pPr>
        <w:pStyle w:val="PL"/>
        <w:rPr>
          <w:del w:id="2447" w:author="Huawei (David Lecompte)" w:date="2025-11-04T11:27:00Z"/>
        </w:rPr>
      </w:pPr>
      <w:r>
        <w:t xml:space="preserve">    two-one-r19    </w:t>
      </w:r>
      <w:ins w:id="2448" w:author="Huawei (David Lecompte)" w:date="2025-11-04T11:22:00Z">
        <w:r w:rsidR="00B93F50">
          <w:t>PortNumBitString-r19</w:t>
        </w:r>
      </w:ins>
      <w:del w:id="2449" w:author="Huawei (David Lecompte)" w:date="2025-11-04T11:22:00Z">
        <w:r w:rsidDel="00B93F50">
          <w:rPr>
            <w:color w:val="993366"/>
          </w:rPr>
          <w:delText>CHOICE</w:delText>
        </w:r>
      </w:del>
      <w:r>
        <w:t xml:space="preserve"> {</w:t>
      </w:r>
      <w:del w:id="2450"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451"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452" w:author="Huawei (David Lecompte)" w:date="2025-11-04T11:27:00Z">
        <w:r w:rsidDel="00E04956">
          <w:delText>)),</w:delText>
        </w:r>
      </w:del>
    </w:p>
    <w:p w14:paraId="13D30D2A" w14:textId="2B66A29F" w:rsidR="002A3D38" w:rsidRDefault="002A3D38">
      <w:pPr>
        <w:pStyle w:val="PL"/>
      </w:pPr>
      <w:del w:id="2453"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454" w:author="Huawei (David Lecompte)" w:date="2025-11-04T11:27:00Z">
        <w:r w:rsidDel="00450222">
          <w:delText>(</w:delText>
        </w:r>
      </w:del>
      <w:r>
        <w:t>32</w:t>
      </w:r>
      <w:del w:id="2455" w:author="Huawei (David Lecompte)" w:date="2025-11-04T11:27:00Z">
        <w:r w:rsidDel="00450222">
          <w:delText>))</w:delText>
        </w:r>
      </w:del>
      <w:r>
        <w:t>},</w:t>
      </w:r>
    </w:p>
    <w:p w14:paraId="22ACC73F" w14:textId="3E9AA128" w:rsidR="002A3D38" w:rsidDel="00450222" w:rsidRDefault="002A3D38">
      <w:pPr>
        <w:pStyle w:val="PL"/>
        <w:rPr>
          <w:del w:id="2456" w:author="Huawei (David Lecompte)" w:date="2025-11-04T11:27:00Z"/>
        </w:rPr>
      </w:pPr>
      <w:r>
        <w:t xml:space="preserve">    two-two-r19    </w:t>
      </w:r>
      <w:ins w:id="2457" w:author="Huawei (David Lecompte)" w:date="2025-11-04T11:22:00Z">
        <w:r w:rsidR="00B93F50">
          <w:t>PortNumBitString-r19</w:t>
        </w:r>
      </w:ins>
      <w:del w:id="2458" w:author="Huawei (David Lecompte)" w:date="2025-11-04T11:22:00Z">
        <w:r w:rsidDel="00B93F50">
          <w:rPr>
            <w:color w:val="993366"/>
          </w:rPr>
          <w:delText>CHOICE</w:delText>
        </w:r>
      </w:del>
      <w:r>
        <w:t xml:space="preserve"> {</w:t>
      </w:r>
      <w:del w:id="2459"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460"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461" w:author="Huawei (David Lecompte)" w:date="2025-11-04T11:27:00Z">
        <w:r w:rsidDel="00450222">
          <w:delText>)),</w:delText>
        </w:r>
      </w:del>
    </w:p>
    <w:p w14:paraId="59647E32" w14:textId="07912A97" w:rsidR="002A3D38" w:rsidRDefault="002A3D38">
      <w:pPr>
        <w:pStyle w:val="PL"/>
      </w:pPr>
      <w:del w:id="2462"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463" w:author="Huawei (David Lecompte)" w:date="2025-11-04T11:27:00Z">
        <w:r w:rsidDel="00450222">
          <w:delText>(</w:delText>
        </w:r>
      </w:del>
      <w:r>
        <w:t>16</w:t>
      </w:r>
      <w:del w:id="2464" w:author="Huawei (David Lecompte)" w:date="2025-11-04T11:27:00Z">
        <w:r w:rsidDel="00450222">
          <w:delText>))</w:delText>
        </w:r>
      </w:del>
      <w:r>
        <w:t>},</w:t>
      </w:r>
    </w:p>
    <w:p w14:paraId="7F4A3AD9" w14:textId="280CD06F" w:rsidR="002A3D38" w:rsidDel="00450222" w:rsidRDefault="002A3D38">
      <w:pPr>
        <w:pStyle w:val="PL"/>
        <w:rPr>
          <w:del w:id="2465" w:author="Huawei (David Lecompte)" w:date="2025-11-04T11:27:00Z"/>
        </w:rPr>
      </w:pPr>
      <w:r>
        <w:t xml:space="preserve">    four-one-r19   </w:t>
      </w:r>
      <w:ins w:id="2466" w:author="Huawei (David Lecompte)" w:date="2025-11-04T11:22:00Z">
        <w:r w:rsidR="00B93F50">
          <w:t>PortNumBitString-r19</w:t>
        </w:r>
      </w:ins>
      <w:del w:id="2467" w:author="Huawei (David Lecompte)" w:date="2025-11-04T11:22:00Z">
        <w:r w:rsidDel="00B93F50">
          <w:rPr>
            <w:color w:val="993366"/>
          </w:rPr>
          <w:delText>CHOICE</w:delText>
        </w:r>
      </w:del>
      <w:r>
        <w:t xml:space="preserve"> {</w:t>
      </w:r>
      <w:del w:id="2468"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469"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470" w:author="Huawei (David Lecompte)" w:date="2025-11-04T11:27:00Z">
        <w:r w:rsidDel="00450222">
          <w:delText>)),</w:delText>
        </w:r>
      </w:del>
    </w:p>
    <w:p w14:paraId="5DC08C3E" w14:textId="4E4179AF" w:rsidR="002A3D38" w:rsidRDefault="002A3D38">
      <w:pPr>
        <w:pStyle w:val="PL"/>
      </w:pPr>
      <w:del w:id="2471"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472" w:author="Huawei (David Lecompte)" w:date="2025-11-04T11:27:00Z">
        <w:r w:rsidDel="00450222">
          <w:delText>(</w:delText>
        </w:r>
      </w:del>
      <w:r>
        <w:t>16</w:t>
      </w:r>
      <w:del w:id="2473" w:author="Huawei (David Lecompte)" w:date="2025-11-04T11:27:00Z">
        <w:r w:rsidDel="00450222">
          <w:delText>))</w:delText>
        </w:r>
      </w:del>
      <w:r>
        <w:t>},</w:t>
      </w:r>
    </w:p>
    <w:p w14:paraId="3ED118A4" w14:textId="2331E158" w:rsidR="002A3D38" w:rsidRDefault="002A3D38" w:rsidP="002A3D38">
      <w:pPr>
        <w:pStyle w:val="PL"/>
      </w:pPr>
      <w:r>
        <w:t xml:space="preserve">    four-two-r19   </w:t>
      </w:r>
      <w:ins w:id="2474" w:author="Huawei (David Lecompte)" w:date="2025-11-04T11:22:00Z">
        <w:r w:rsidR="00B93F50">
          <w:t>PortNumBitString-r19</w:t>
        </w:r>
      </w:ins>
      <w:del w:id="2475" w:author="Huawei (David Lecompte)" w:date="2025-11-04T11:22:00Z">
        <w:r w:rsidDel="00B93F50">
          <w:rPr>
            <w:color w:val="993366"/>
          </w:rPr>
          <w:delText>CHOICE</w:delText>
        </w:r>
      </w:del>
      <w:r>
        <w:t xml:space="preserve"> {</w:t>
      </w:r>
      <w:del w:id="2476"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477"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478"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lastRenderedPageBreak/>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479" w:author="Samsung (Shiyang Leng)" w:date="2025-09-17T14:05:00Z">
        <w:r>
          <w:rPr>
            <w:szCs w:val="22"/>
            <w:lang w:eastAsia="sv-SE"/>
          </w:rPr>
          <w:t xml:space="preserve">resource-specific </w:t>
        </w:r>
      </w:ins>
      <w:r>
        <w:rPr>
          <w:szCs w:val="22"/>
          <w:lang w:eastAsia="sv-SE"/>
        </w:rPr>
        <w:t xml:space="preserve">codebook subset restriction </w:t>
      </w:r>
      <w:ins w:id="2480" w:author="Samsung (Shiyang Leng)" w:date="2025-09-17T14:05:00Z">
        <w:r>
          <w:rPr>
            <w:szCs w:val="22"/>
            <w:lang w:eastAsia="sv-SE"/>
          </w:rPr>
          <w:t xml:space="preserve">for </w:t>
        </w:r>
        <w:r>
          <w:rPr>
            <w:i/>
            <w:iCs/>
            <w:lang w:val="zh-CN"/>
          </w:rPr>
          <w:t>codebookType</w:t>
        </w:r>
        <w:r>
          <w:rPr>
            <w:lang w:val="zh-CN"/>
          </w:rPr>
          <w:t xml:space="preserve"> set to </w:t>
        </w:r>
        <w:r>
          <w:rPr>
            <w:i/>
            <w:lang w:val="en-US" w:eastAsia="en-US"/>
          </w:rPr>
          <w:t>t</w:t>
        </w:r>
        <w:r>
          <w:rPr>
            <w:i/>
            <w:lang w:val="zh-CN"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481" w:author="Samsung (Shiyang Leng)" w:date="2025-09-17T14:06:00Z">
        <w:r>
          <w:rPr>
            <w:szCs w:val="22"/>
            <w:lang w:eastAsia="sv-SE"/>
          </w:rPr>
          <w:t xml:space="preserve">Resource-specific </w:t>
        </w:r>
      </w:ins>
      <w:ins w:id="2482" w:author="Samsung (Shiyang Leng)" w:date="2025-09-17T14:17:00Z">
        <w:r>
          <w:rPr>
            <w:szCs w:val="22"/>
            <w:lang w:eastAsia="sv-SE"/>
          </w:rPr>
          <w:t xml:space="preserve">RI </w:t>
        </w:r>
      </w:ins>
      <w:del w:id="2483" w:author="Samsung (Shiyang Leng)" w:date="2025-09-17T14:06:00Z">
        <w:r>
          <w:rPr>
            <w:szCs w:val="22"/>
            <w:lang w:eastAsia="sv-SE"/>
          </w:rPr>
          <w:delText>R</w:delText>
        </w:r>
      </w:del>
      <w:ins w:id="2484" w:author="Samsung (Shiyang Leng)" w:date="2025-09-17T14:06:00Z">
        <w:r>
          <w:rPr>
            <w:szCs w:val="22"/>
            <w:lang w:eastAsia="sv-SE"/>
          </w:rPr>
          <w:t>r</w:t>
        </w:r>
      </w:ins>
      <w:r>
        <w:rPr>
          <w:szCs w:val="22"/>
          <w:lang w:eastAsia="sv-SE"/>
        </w:rPr>
        <w:t xml:space="preserve">estriction </w:t>
      </w:r>
      <w:del w:id="2485" w:author="Samsung (Shiyang Leng)" w:date="2025-09-17T14:17:00Z">
        <w:r>
          <w:rPr>
            <w:szCs w:val="22"/>
            <w:lang w:eastAsia="sv-SE"/>
          </w:rPr>
          <w:delText xml:space="preserve">for RI </w:delText>
        </w:r>
      </w:del>
      <w:r>
        <w:rPr>
          <w:szCs w:val="22"/>
          <w:lang w:eastAsia="sv-SE"/>
        </w:rPr>
        <w:t xml:space="preserve">for </w:t>
      </w:r>
      <w:ins w:id="2486" w:author="Samsung (Shiyang Leng)" w:date="2025-09-17T14:07:00Z">
        <w:r>
          <w:rPr>
            <w:i/>
            <w:iCs/>
            <w:lang w:val="zh-CN"/>
          </w:rPr>
          <w:t>codebookType</w:t>
        </w:r>
        <w:r>
          <w:rPr>
            <w:lang w:val="zh-CN"/>
          </w:rPr>
          <w:t xml:space="preserve"> set to </w:t>
        </w:r>
        <w:r>
          <w:rPr>
            <w:i/>
            <w:lang w:val="en-US" w:eastAsia="en-US"/>
          </w:rPr>
          <w:t>t</w:t>
        </w:r>
        <w:r>
          <w:rPr>
            <w:i/>
            <w:lang w:val="zh-CN" w:eastAsia="en-US"/>
          </w:rPr>
          <w:t>ypeI-SinglePanel</w:t>
        </w:r>
      </w:ins>
      <w:del w:id="2487"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lastRenderedPageBreak/>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488" w:author="Samsung (Shiyang Leng)" w:date="2025-09-17T14:08:00Z">
        <w:r>
          <w:rPr>
            <w:szCs w:val="22"/>
            <w:lang w:eastAsia="sv-SE"/>
          </w:rPr>
          <w:t xml:space="preserve">resource-specific </w:t>
        </w:r>
      </w:ins>
      <w:r>
        <w:rPr>
          <w:szCs w:val="22"/>
          <w:lang w:eastAsia="sv-SE"/>
        </w:rPr>
        <w:t>codebook subset restriction</w:t>
      </w:r>
      <w:ins w:id="2489" w:author="Samsung (Shiyang Leng)" w:date="2025-09-17T14:09:00Z">
        <w:r>
          <w:rPr>
            <w:szCs w:val="22"/>
            <w:lang w:eastAsia="sv-SE"/>
          </w:rPr>
          <w:t xml:space="preserve"> for </w:t>
        </w:r>
        <w:r>
          <w:rPr>
            <w:i/>
            <w:iCs/>
            <w:lang w:val="zh-CN"/>
          </w:rPr>
          <w:t>codebookType</w:t>
        </w:r>
        <w:r>
          <w:rPr>
            <w:lang w:val="zh-CN"/>
          </w:rPr>
          <w:t xml:space="preserve"> set to </w:t>
        </w:r>
      </w:ins>
      <w:ins w:id="2490"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lastRenderedPageBreak/>
        <w:t>cri-TypeII-ri-Restriction</w:t>
      </w:r>
    </w:p>
    <w:p w14:paraId="57D511E5" w14:textId="77777777" w:rsidR="00A75840" w:rsidRDefault="00C73004">
      <w:pPr>
        <w:pStyle w:val="CommentText"/>
        <w:rPr>
          <w:lang w:val="en-US"/>
        </w:rPr>
      </w:pPr>
      <w:ins w:id="2491" w:author="Samsung (Shiyang Leng)" w:date="2025-09-17T14:16:00Z">
        <w:r>
          <w:rPr>
            <w:szCs w:val="22"/>
            <w:lang w:eastAsia="sv-SE"/>
          </w:rPr>
          <w:t xml:space="preserve">Resource-specific RI </w:t>
        </w:r>
      </w:ins>
      <w:del w:id="2492" w:author="Samsung (Shiyang Leng)" w:date="2025-09-17T14:16:00Z">
        <w:r>
          <w:rPr>
            <w:szCs w:val="22"/>
            <w:lang w:eastAsia="sv-SE"/>
          </w:rPr>
          <w:delText>R</w:delText>
        </w:r>
      </w:del>
      <w:ins w:id="2493" w:author="Samsung (Shiyang Leng)" w:date="2025-09-17T14:16:00Z">
        <w:r>
          <w:rPr>
            <w:szCs w:val="22"/>
            <w:lang w:eastAsia="sv-SE"/>
          </w:rPr>
          <w:t>r</w:t>
        </w:r>
      </w:ins>
      <w:r>
        <w:rPr>
          <w:szCs w:val="22"/>
          <w:lang w:eastAsia="sv-SE"/>
        </w:rPr>
        <w:t xml:space="preserve">estriction for </w:t>
      </w:r>
      <w:ins w:id="2494" w:author="Samsung (Shiyang Leng)" w:date="2025-09-17T14:17:00Z">
        <w:r>
          <w:rPr>
            <w:i/>
            <w:iCs/>
            <w:lang w:val="zh-CN"/>
          </w:rPr>
          <w:t>codebookType</w:t>
        </w:r>
        <w:r>
          <w:rPr>
            <w:lang w:val="zh-CN"/>
          </w:rPr>
          <w:t xml:space="preserve"> set to </w:t>
        </w:r>
        <w:r>
          <w:rPr>
            <w:i/>
            <w:lang w:val="en-US" w:eastAsia="en-US"/>
          </w:rPr>
          <w:t>typeII-r16</w:t>
        </w:r>
        <w:r>
          <w:rPr>
            <w:szCs w:val="22"/>
            <w:lang w:eastAsia="sv-SE"/>
          </w:rPr>
          <w:t xml:space="preserve"> </w:t>
        </w:r>
      </w:ins>
      <w:del w:id="2495"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496"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lastRenderedPageBreak/>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497"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lastRenderedPageBreak/>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498"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499"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lastRenderedPageBreak/>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500"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lastRenderedPageBreak/>
        <w:t>valueOfN</w:t>
      </w:r>
    </w:p>
    <w:p w14:paraId="3640D1C9" w14:textId="77777777" w:rsidR="00A75840" w:rsidRDefault="00C73004">
      <w:pPr>
        <w:pStyle w:val="TAL"/>
      </w:pPr>
      <w:r>
        <w:rPr>
          <w:bCs/>
          <w:iCs/>
        </w:rPr>
        <w:t>Field provides the value of parameter N as specified in TS 38.214 [19], clause 5.2.2.2</w:t>
      </w:r>
      <w:del w:id="2501"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502"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503" w:name="_Toc60777210"/>
      <w:bookmarkStart w:id="2504" w:name="_Toc193463225"/>
      <w:bookmarkStart w:id="2505" w:name="_Toc193451955"/>
      <w:bookmarkStart w:id="2506" w:name="_Toc193446150"/>
      <w:bookmarkStart w:id="2507" w:name="_Toc201295512"/>
      <w:bookmarkStart w:id="2508" w:name="MCCQCTEMPBM_00000234"/>
      <w:r>
        <w:t>–</w:t>
      </w:r>
      <w:r>
        <w:tab/>
        <w:t>CSI-AperiodicTriggerStateList</w:t>
      </w:r>
      <w:bookmarkEnd w:id="2503"/>
      <w:bookmarkEnd w:id="2504"/>
      <w:bookmarkEnd w:id="2505"/>
      <w:bookmarkEnd w:id="2506"/>
      <w:bookmarkEnd w:id="2507"/>
    </w:p>
    <w:bookmarkEnd w:id="2508"/>
    <w:p w14:paraId="1445768D" w14:textId="77777777" w:rsidR="00A75840" w:rsidRDefault="00C73004">
      <w:r>
        <w:t xml:space="preserve">The </w:t>
      </w:r>
      <w:r>
        <w:rPr>
          <w:i/>
        </w:rPr>
        <w:t xml:space="preserve">CSI-AperiodicTriggerStateList </w:t>
      </w:r>
      <w:r>
        <w:t xml:space="preserve">IE is used to configure the UE with a list of </w:t>
      </w:r>
      <w:del w:id="2509" w:author="Samsung (Shiyang)" w:date="2025-09-19T11:56:00Z">
        <w:r>
          <w:delText xml:space="preserve">aperiodic </w:delText>
        </w:r>
      </w:del>
      <w:ins w:id="2510" w:author="Samsung (Shiyang)" w:date="2025-09-19T11:56:00Z">
        <w:r>
          <w:t xml:space="preserve">CSI </w:t>
        </w:r>
      </w:ins>
      <w:r>
        <w:t>trigger states</w:t>
      </w:r>
      <w:ins w:id="2511"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512" w:author="Samsung (Shiyang)" w:date="2025-09-19T11:56:00Z">
        <w:r>
          <w:t>/UE-i</w:t>
        </w:r>
      </w:ins>
      <w:ins w:id="2513"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lastRenderedPageBreak/>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514" w:author="Samsung (Shiyang)" w:date="2025-09-19T11:56:00Z">
        <w:r>
          <w:delText xml:space="preserve">aperiodic </w:delText>
        </w:r>
      </w:del>
      <w:ins w:id="2515" w:author="Samsung (Shiyang)" w:date="2025-09-19T11:56:00Z">
        <w:r>
          <w:t xml:space="preserve">CSI </w:t>
        </w:r>
      </w:ins>
      <w:r>
        <w:t>trigger states</w:t>
      </w:r>
      <w:ins w:id="2516"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517"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518"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519" w:author="Ofinno (Hsin-Hsi)" w:date="2025-10-30T16:25:00Z">
        <w:r>
          <w:rPr>
            <w:rFonts w:hint="eastAsia"/>
            <w:lang w:eastAsia="zh-TW"/>
          </w:rPr>
          <w:t xml:space="preserve"> </w:t>
        </w:r>
      </w:ins>
      <w:ins w:id="2520"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521"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522" w:author="Ofinno (Hsin-Hsi)" w:date="2025-10-31T09:31:00Z">
        <w:r>
          <w:rPr>
            <w:rFonts w:hint="eastAsia"/>
            <w:lang w:eastAsia="zh-TW"/>
          </w:rPr>
          <w:t>M and/or SSB (reference signals), and</w:t>
        </w:r>
      </w:ins>
      <w:ins w:id="2523" w:author="Ofinno (Hsin-Hsi)" w:date="2025-10-31T09:30:00Z">
        <w:r>
          <w:rPr>
            <w:rFonts w:hint="eastAsia"/>
            <w:lang w:eastAsia="zh-TW"/>
          </w:rPr>
          <w:t xml:space="preserve"> </w:t>
        </w:r>
      </w:ins>
      <w:ins w:id="2524" w:author="Ofinno (Hsin-Hsi)" w:date="2025-10-31T09:31:00Z">
        <w:r>
          <w:rPr>
            <w:rFonts w:hint="eastAsia"/>
            <w:lang w:eastAsia="zh-TW"/>
          </w:rPr>
          <w:t>u</w:t>
        </w:r>
      </w:ins>
      <w:ins w:id="2525" w:author="Ofinno (Hsin-Hsi)" w:date="2025-10-30T16:25:00Z">
        <w:r>
          <w:rPr>
            <w:lang w:eastAsia="zh-TW"/>
          </w:rPr>
          <w:t xml:space="preserve">pon reception of the value associated with </w:t>
        </w:r>
      </w:ins>
      <w:ins w:id="2526" w:author="Ofinno (Hsin-Hsi)" w:date="2025-10-31T09:31:00Z">
        <w:r>
          <w:rPr>
            <w:rFonts w:hint="eastAsia"/>
            <w:lang w:eastAsia="zh-TW"/>
          </w:rPr>
          <w:t>that</w:t>
        </w:r>
      </w:ins>
      <w:ins w:id="2527" w:author="Ofinno (Hsin-Hsi)" w:date="2025-10-30T16:25:00Z">
        <w:r>
          <w:rPr>
            <w:lang w:eastAsia="zh-TW"/>
          </w:rPr>
          <w:t xml:space="preserve"> trigger state, the UE will perform UE initiated</w:t>
        </w:r>
      </w:ins>
      <w:ins w:id="2528" w:author="Ofinno (Hsin-Hsi)" w:date="2025-10-31T09:55:00Z">
        <w:r>
          <w:rPr>
            <w:rFonts w:hint="eastAsia"/>
            <w:lang w:eastAsia="zh-TW"/>
          </w:rPr>
          <w:t>-</w:t>
        </w:r>
      </w:ins>
      <w:ins w:id="2529" w:author="Ofinno (Hsin-Hsi)" w:date="2025-10-31T09:57:00Z">
        <w:r>
          <w:rPr>
            <w:rFonts w:hint="eastAsia"/>
            <w:lang w:eastAsia="zh-TW"/>
          </w:rPr>
          <w:t xml:space="preserve">CSI </w:t>
        </w:r>
      </w:ins>
      <w:ins w:id="2530"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531" w:author="ZTE(Wenting)" w:date="2025-09-29T17:04:00Z"/>
          <w:color w:val="808080"/>
          <w:lang w:val="en-US"/>
        </w:rPr>
      </w:pPr>
      <w:r>
        <w:rPr>
          <w:lang w:val="en-US"/>
        </w:rPr>
        <w:lastRenderedPageBreak/>
        <w:t xml:space="preserve">delayOffsetCompensation-r19         </w:t>
      </w:r>
      <w:r>
        <w:rPr>
          <w:color w:val="993366"/>
        </w:rPr>
        <w:t>ENUMERATED</w:t>
      </w:r>
      <w:r>
        <w:t xml:space="preserve"> {enabled}</w:t>
      </w:r>
      <w:r>
        <w:rPr>
          <w:lang w:val="en-US"/>
        </w:rPr>
        <w:t xml:space="preserve">                                          </w:t>
      </w:r>
      <w:r>
        <w:rPr>
          <w:color w:val="993366"/>
          <w:lang w:val="en-US"/>
        </w:rPr>
        <w:t>OPTIONAL</w:t>
      </w:r>
      <w:ins w:id="2532"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533" w:author="ZTE(Wenting)" w:date="2025-09-29T17:04:00Z"/>
          <w:color w:val="808080"/>
          <w:lang w:val="en-US"/>
        </w:rPr>
      </w:pPr>
      <w:ins w:id="2534"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Pr>
          <w:lang w:val="zh-CN" w:eastAsia="en-US"/>
        </w:rPr>
        <w:t xml:space="preserve">higher layer parameter </w:t>
      </w:r>
      <w:r>
        <w:rPr>
          <w:i/>
          <w:lang w:val="zh-CN"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w:t>
      </w:r>
      <w:r>
        <w:rPr>
          <w:lang w:eastAsia="en-US"/>
        </w:rPr>
        <w:lastRenderedPageBreak/>
        <w:t xml:space="preserve">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535"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536" w:author="Samsung (Shiyang Leng)" w:date="2025-09-17T20:12:00Z"/>
        </w:rPr>
      </w:pPr>
      <w:ins w:id="2537" w:author="Samsung (Shiyang Leng)" w:date="2025-09-17T20:12:00Z">
        <w:r>
          <w:tab/>
        </w:r>
        <w:r>
          <w:tab/>
        </w:r>
        <w:r>
          <w:tab/>
          <w:t>nzp-CSI-RS2-r1</w:t>
        </w:r>
      </w:ins>
      <w:ins w:id="2538" w:author="Samsung (Shiyang Leng)" w:date="2025-09-17T20:16:00Z">
        <w:r>
          <w:t>9</w:t>
        </w:r>
      </w:ins>
      <w:ins w:id="2539" w:author="Samsung (Shiyang Leng)" w:date="2025-09-17T20:12:00Z">
        <w:r>
          <w:t xml:space="preserve">                 </w:t>
        </w:r>
        <w:r>
          <w:rPr>
            <w:color w:val="993366"/>
          </w:rPr>
          <w:t>SEQUENCE</w:t>
        </w:r>
        <w:r>
          <w:t xml:space="preserve"> {</w:t>
        </w:r>
      </w:ins>
    </w:p>
    <w:p w14:paraId="1BC8D249" w14:textId="77777777" w:rsidR="00A75840" w:rsidRDefault="00C73004">
      <w:pPr>
        <w:pStyle w:val="PL"/>
        <w:rPr>
          <w:ins w:id="2540" w:author="Samsung (Shiyang Leng)" w:date="2025-09-17T20:12:00Z"/>
        </w:rPr>
      </w:pPr>
      <w:ins w:id="2541" w:author="Samsung (Shiyang Leng)" w:date="2025-09-17T20:12:00Z">
        <w:r>
          <w:t xml:space="preserve">            </w:t>
        </w:r>
        <w:r>
          <w:tab/>
          <w:t>resourceSet2</w:t>
        </w:r>
      </w:ins>
      <w:ins w:id="2542" w:author="Samsung (Shiyang Leng)" w:date="2025-09-17T20:13:00Z">
        <w:r>
          <w:t>CJTC</w:t>
        </w:r>
      </w:ins>
      <w:ins w:id="2543" w:author="Samsung (Shiyang Leng)" w:date="2025-09-17T20:12:00Z">
        <w:r>
          <w:t>-r1</w:t>
        </w:r>
      </w:ins>
      <w:ins w:id="2544" w:author="Samsung (Shiyang Leng)" w:date="2025-09-17T20:13:00Z">
        <w:r>
          <w:t>9</w:t>
        </w:r>
      </w:ins>
      <w:ins w:id="2545"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546" w:author="Samsung (Shiyang Leng)" w:date="2025-09-17T20:12:00Z"/>
        </w:rPr>
      </w:pPr>
      <w:ins w:id="2547" w:author="Samsung (Shiyang Leng)" w:date="2025-09-17T20:12:00Z">
        <w:r>
          <w:t xml:space="preserve">            </w:t>
        </w:r>
        <w:r>
          <w:tab/>
          <w:t>qcl-info2</w:t>
        </w:r>
      </w:ins>
      <w:ins w:id="2548" w:author="Samsung (Shiyang Leng)" w:date="2025-09-17T20:13:00Z">
        <w:r>
          <w:t>CJTC</w:t>
        </w:r>
      </w:ins>
      <w:ins w:id="2549" w:author="Samsung (Shiyang Leng)" w:date="2025-09-17T20:12:00Z">
        <w:r>
          <w:t>-r1</w:t>
        </w:r>
      </w:ins>
      <w:ins w:id="2550" w:author="Samsung (Shiyang Leng)" w:date="2025-09-17T20:13:00Z">
        <w:r>
          <w:t>9</w:t>
        </w:r>
      </w:ins>
      <w:ins w:id="2551"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552" w:author="Samsung (Shiyang Leng)" w:date="2025-09-17T20:12:00Z"/>
          <w:color w:val="808080"/>
        </w:rPr>
      </w:pPr>
      <w:ins w:id="2553" w:author="Samsung (Shiyang Leng)" w:date="2025-09-17T20:12:00Z">
        <w:r>
          <w:t xml:space="preserve">                                                                                                  </w:t>
        </w:r>
        <w:r>
          <w:rPr>
            <w:color w:val="993366"/>
          </w:rPr>
          <w:t>OPTIONAL</w:t>
        </w:r>
        <w:r>
          <w:t xml:space="preserve">   </w:t>
        </w:r>
        <w:r>
          <w:rPr>
            <w:color w:val="808080"/>
          </w:rPr>
          <w:t xml:space="preserve">-- </w:t>
        </w:r>
      </w:ins>
      <w:ins w:id="2554" w:author="Samsung (Shiyang Leng)" w:date="2025-09-17T20:15:00Z">
        <w:r>
          <w:rPr>
            <w:color w:val="808080"/>
          </w:rPr>
          <w:t>Need R</w:t>
        </w:r>
      </w:ins>
    </w:p>
    <w:p w14:paraId="571432EB" w14:textId="77777777" w:rsidR="00A75840" w:rsidRDefault="00C73004">
      <w:pPr>
        <w:pStyle w:val="PL"/>
        <w:rPr>
          <w:ins w:id="2555" w:author="Samsung (Shiyang Leng)" w:date="2025-09-17T20:16:00Z"/>
        </w:rPr>
      </w:pPr>
      <w:ins w:id="2556" w:author="Samsung (Shiyang Leng)" w:date="2025-09-17T20:12:00Z">
        <w:r>
          <w:t xml:space="preserve">        </w:t>
        </w:r>
        <w:r>
          <w:tab/>
          <w:t>},</w:t>
        </w:r>
      </w:ins>
    </w:p>
    <w:p w14:paraId="3CF2397D" w14:textId="77777777" w:rsidR="00A75840" w:rsidRDefault="00C73004">
      <w:pPr>
        <w:pStyle w:val="PL"/>
        <w:rPr>
          <w:ins w:id="2557" w:author="Samsung (Shiyang Leng)" w:date="2025-09-17T20:16:00Z"/>
        </w:rPr>
      </w:pPr>
      <w:ins w:id="2558"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559" w:author="Samsung (Shiyang Leng)" w:date="2025-09-17T20:16:00Z"/>
        </w:rPr>
      </w:pPr>
      <w:ins w:id="2560"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561" w:author="Samsung (Shiyang Leng)" w:date="2025-09-17T20:16:00Z"/>
        </w:rPr>
      </w:pPr>
      <w:ins w:id="2562"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563" w:author="Samsung (Shiyang Leng)" w:date="2025-09-17T20:16:00Z"/>
          <w:color w:val="808080"/>
        </w:rPr>
      </w:pPr>
      <w:ins w:id="2564"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565" w:author="Samsung (Shiyang Leng)" w:date="2025-09-17T20:16:00Z"/>
        </w:rPr>
      </w:pPr>
      <w:ins w:id="2566" w:author="Samsung (Shiyang Leng)" w:date="2025-09-17T20:16:00Z">
        <w:r>
          <w:t xml:space="preserve">        </w:t>
        </w:r>
        <w:r>
          <w:tab/>
          <w:t>}</w:t>
        </w:r>
      </w:ins>
      <w:ins w:id="2567"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568" w:author="Samsung (Shiyang Leng)" w:date="2025-09-17T20:16:00Z"/>
        </w:rPr>
      </w:pPr>
      <w:ins w:id="2569"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570" w:author="Samsung (Shiyang Leng)" w:date="2025-09-17T20:16:00Z"/>
        </w:rPr>
      </w:pPr>
      <w:ins w:id="2571"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572" w:author="Samsung (Shiyang Leng)" w:date="2025-09-17T20:16:00Z"/>
        </w:rPr>
      </w:pPr>
      <w:ins w:id="2573" w:author="Samsung (Shiyang Leng)" w:date="2025-09-17T20:16:00Z">
        <w:r>
          <w:t xml:space="preserve">            </w:t>
        </w:r>
        <w:r>
          <w:tab/>
          <w:t>qcl-info</w:t>
        </w:r>
      </w:ins>
      <w:ins w:id="2574" w:author="Samsung (Shiyang Leng)" w:date="2025-09-17T20:17:00Z">
        <w:r>
          <w:t>4</w:t>
        </w:r>
      </w:ins>
      <w:ins w:id="2575"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576" w:author="Samsung (Shiyang Leng)" w:date="2025-09-17T20:16:00Z"/>
          <w:color w:val="808080"/>
        </w:rPr>
      </w:pPr>
      <w:ins w:id="2577"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578" w:author="Samsung (Shiyang Leng)" w:date="2025-09-17T20:16:00Z">
        <w:r>
          <w:t xml:space="preserve">        </w:t>
        </w:r>
        <w:r>
          <w:tab/>
          <w:t>}</w:t>
        </w:r>
      </w:ins>
      <w:ins w:id="2579"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580"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581" w:author="Samsung (Shiyang Leng)" w:date="2025-09-17T20:19:00Z"/>
          <w:color w:val="808080"/>
        </w:rPr>
      </w:pPr>
      <w:r>
        <w:t xml:space="preserve">            </w:t>
      </w:r>
      <w:del w:id="2582"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583"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Default="00C73004">
      <w:pPr>
        <w:pStyle w:val="CommentText"/>
        <w:rPr>
          <w:rFonts w:eastAsia="SimSun"/>
          <w:lang w:val="zh-CN"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584" w:author="Samsung (Shiyang Leng)" w:date="2025-09-17T14:29:00Z">
        <w:r>
          <w:rPr>
            <w:bCs/>
            <w:iCs/>
            <w:szCs w:val="22"/>
            <w:lang w:eastAsia="sv-SE"/>
          </w:rPr>
          <w:delText xml:space="preserve">CJTC-Dd </w:delText>
        </w:r>
      </w:del>
      <w:r>
        <w:rPr>
          <w:bCs/>
          <w:iCs/>
          <w:szCs w:val="22"/>
          <w:lang w:eastAsia="sv-SE"/>
        </w:rPr>
        <w:t xml:space="preserve">report </w:t>
      </w:r>
      <w:ins w:id="2585" w:author="Samsung (Shiyang Leng)" w:date="2025-09-17T14:30:00Z">
        <w:r>
          <w:rPr>
            <w:bCs/>
            <w:iCs/>
            <w:szCs w:val="22"/>
            <w:lang w:eastAsia="sv-SE"/>
          </w:rPr>
          <w:t>with</w:t>
        </w:r>
      </w:ins>
      <w:ins w:id="2586"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587" w:author="Samsung (Shiyang Leng)" w:date="2025-09-17T15:30:00Z">
        <w:r>
          <w:rPr>
            <w:bCs/>
            <w:i/>
            <w:szCs w:val="22"/>
            <w:lang w:val="en-US" w:eastAsia="sv-SE"/>
          </w:rPr>
          <w:t>t</w:t>
        </w:r>
        <w:r>
          <w:rPr>
            <w:bCs/>
            <w:i/>
            <w:szCs w:val="22"/>
            <w:lang w:eastAsia="sv-SE"/>
          </w:rPr>
          <w:t>ypeI-SinglePanel</w:t>
        </w:r>
      </w:ins>
      <w:del w:id="2588" w:author="Samsung (Shiyang Leng)" w:date="2025-09-17T15:30:00Z">
        <w:r>
          <w:rPr>
            <w:bCs/>
            <w:i/>
            <w:szCs w:val="22"/>
            <w:lang w:eastAsia="sv-SE"/>
          </w:rPr>
          <w:delText>typeI-SinglePanel-r19</w:delText>
        </w:r>
      </w:del>
      <w:r>
        <w:rPr>
          <w:bCs/>
          <w:iCs/>
          <w:szCs w:val="22"/>
          <w:lang w:eastAsia="sv-SE"/>
        </w:rPr>
        <w:t xml:space="preserve"> or </w:t>
      </w:r>
      <w:ins w:id="2589" w:author="Samsung (Shiyang Leng)" w:date="2025-09-17T15:31:00Z">
        <w:r>
          <w:rPr>
            <w:bCs/>
            <w:i/>
            <w:szCs w:val="22"/>
            <w:lang w:eastAsia="sv-SE"/>
          </w:rPr>
          <w:t>typeII-r16</w:t>
        </w:r>
      </w:ins>
      <w:del w:id="2590"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lastRenderedPageBreak/>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lastRenderedPageBreak/>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591"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lastRenderedPageBreak/>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592"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593"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594" w:author="Samsung (Aby)" w:date="2025-09-24T09:24:00Z">
        <w:r>
          <w:tab/>
        </w:r>
        <w:r>
          <w:rPr>
            <w:lang w:val="fr-FR"/>
          </w:rPr>
          <w:t>csi-LoggedMeasurementConfig-quantityConfig</w:t>
        </w:r>
      </w:ins>
      <w:ins w:id="2595" w:author="Samsung (Aby)" w:date="2025-09-24T09:27:00Z">
        <w:r>
          <w:rPr>
            <w:lang w:val="fr-FR"/>
          </w:rPr>
          <w:t xml:space="preserve">   </w:t>
        </w:r>
      </w:ins>
      <w:ins w:id="2596" w:author="Samsung (Aby)" w:date="2025-09-24T09:26:00Z">
        <w:r>
          <w:rPr>
            <w:lang w:val="fr-FR"/>
          </w:rPr>
          <w:t xml:space="preserve"> QuantityConfigRS</w:t>
        </w:r>
      </w:ins>
      <w:ins w:id="2597"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598"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599" w:author="Samsung (Aby)" w:date="2025-09-24T09:28:00Z"/>
              </w:rPr>
            </w:pPr>
            <w:ins w:id="2600" w:author="Samsung (Aby)" w:date="2025-09-24T09:28:00Z">
              <w:r>
                <w:t>csi-LoggedMeasurementConfig-quantityConfig</w:t>
              </w:r>
            </w:ins>
          </w:p>
          <w:p w14:paraId="21DB4CD2" w14:textId="77777777" w:rsidR="00A75840" w:rsidRDefault="00C73004">
            <w:pPr>
              <w:pStyle w:val="TAL"/>
              <w:rPr>
                <w:ins w:id="2601" w:author="Samsung (Aby)" w:date="2025-09-24T09:28:00Z"/>
                <w:b/>
                <w:i/>
                <w:szCs w:val="22"/>
                <w:lang w:eastAsia="sv-SE"/>
              </w:rPr>
            </w:pPr>
            <w:ins w:id="2602"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603"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604" w:author="Samsung (Aby)" w:date="2025-09-23T17:28:00Z">
        <w:r>
          <w:t>3&gt; reset the associated information (e..g. timeToTrigger)</w:t>
        </w:r>
      </w:ins>
      <w:ins w:id="2605"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606"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607" w:name="_Toc60776882"/>
      <w:bookmarkStart w:id="2608" w:name="_Toc193462715"/>
      <w:bookmarkStart w:id="2609" w:name="_Toc193445645"/>
      <w:bookmarkStart w:id="2610" w:name="_Toc201295002"/>
      <w:bookmarkStart w:id="2611" w:name="_Toc193451450"/>
      <w:r>
        <w:t>5.5.3.2</w:t>
      </w:r>
      <w:r>
        <w:tab/>
        <w:t>Layer 3 filtering</w:t>
      </w:r>
      <w:bookmarkEnd w:id="2607"/>
      <w:bookmarkEnd w:id="2608"/>
      <w:bookmarkEnd w:id="2609"/>
      <w:bookmarkEnd w:id="2610"/>
      <w:bookmarkEnd w:id="2611"/>
    </w:p>
    <w:p w14:paraId="2A6F8F43" w14:textId="77777777" w:rsidR="00A75840" w:rsidRDefault="00C73004">
      <w:r>
        <w:t>The UE shall:</w:t>
      </w:r>
    </w:p>
    <w:p w14:paraId="14D7C413" w14:textId="77777777" w:rsidR="00A75840" w:rsidRDefault="00C73004">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612" w:name="OLE_LINK6"/>
      <w:r>
        <w:t xml:space="preserve"> U2N/U2U Relay (re)selection evaluation</w:t>
      </w:r>
      <w:bookmarkEnd w:id="2612"/>
      <w:ins w:id="2613" w:author="Samsung (Aby)" w:date="2025-09-24T09:35:00Z">
        <w:r>
          <w:t>,</w:t>
        </w:r>
      </w:ins>
      <w:r>
        <w:t xml:space="preserve"> </w:t>
      </w:r>
      <w:del w:id="2614" w:author="Samsung (Aby)" w:date="2025-09-24T09:35:00Z">
        <w:r>
          <w:delText xml:space="preserve">or </w:delText>
        </w:r>
      </w:del>
      <w:r>
        <w:t>for evaluating the SyncRef UE,</w:t>
      </w:r>
      <w:ins w:id="2615"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616"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lastRenderedPageBreak/>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617" w:name="_Toc193462707"/>
      <w:bookmarkStart w:id="2618" w:name="_Toc193451442"/>
      <w:bookmarkStart w:id="2619" w:name="_Toc201294994"/>
      <w:bookmarkStart w:id="2620" w:name="_Toc193445637"/>
      <w:bookmarkStart w:id="2621" w:name="_Toc60776875"/>
      <w:r>
        <w:t>5.5.2.8</w:t>
      </w:r>
      <w:r>
        <w:tab/>
        <w:t>Quantity configuration</w:t>
      </w:r>
      <w:bookmarkEnd w:id="2617"/>
      <w:bookmarkEnd w:id="2618"/>
      <w:bookmarkEnd w:id="2619"/>
      <w:bookmarkEnd w:id="2620"/>
      <w:bookmarkEnd w:id="2621"/>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622" w:author="Samsung (Aby)" w:date="2025-09-23T16:39:00Z">
        <w:r>
          <w:t xml:space="preserve">reset the associated information (e..g. timeToTrigger) </w:t>
        </w:r>
      </w:ins>
      <w:ins w:id="2623" w:author="Samsung (Aby)" w:date="2025-09-23T16:42:00Z">
        <w:r>
          <w:t>of</w:t>
        </w:r>
      </w:ins>
      <w:ins w:id="2624" w:author="Samsung (Aby)" w:date="2025-09-23T16:39:00Z">
        <w:r>
          <w:t xml:space="preserve"> the </w:t>
        </w:r>
      </w:ins>
      <w:ins w:id="2625" w:author="Samsung (Aby)" w:date="2025-09-23T16:41:00Z">
        <w:r>
          <w:t xml:space="preserve">EventTriggeredConfig for </w:t>
        </w:r>
      </w:ins>
      <w:ins w:id="2626" w:author="Samsung (Aby)" w:date="2025-09-23T16:40:00Z">
        <w:r>
          <w:t>event-triggered measurement</w:t>
        </w:r>
      </w:ins>
      <w:ins w:id="2627" w:author="Samsung (Aby)" w:date="2025-09-23T17:21:00Z">
        <w:r>
          <w:t xml:space="preserve"> logging for network-side data collection</w:t>
        </w:r>
      </w:ins>
      <w:ins w:id="2628"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629" w:name="_Toc193451449"/>
      <w:bookmarkStart w:id="2630" w:name="_Toc193462714"/>
      <w:bookmarkStart w:id="2631" w:name="_Toc60776881"/>
      <w:bookmarkStart w:id="2632" w:name="_Toc193445644"/>
      <w:bookmarkStart w:id="2633" w:name="_Toc201295001"/>
      <w:r>
        <w:t>5.5.3.1</w:t>
      </w:r>
      <w:r>
        <w:tab/>
        <w:t>General</w:t>
      </w:r>
      <w:bookmarkEnd w:id="2629"/>
      <w:bookmarkEnd w:id="2630"/>
      <w:bookmarkEnd w:id="2631"/>
      <w:bookmarkEnd w:id="2632"/>
      <w:bookmarkEnd w:id="2633"/>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634"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635" w:author="Samsung (Aby)" w:date="2025-09-24T09:32:00Z"/>
          <w:rFonts w:eastAsia="DengXian"/>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636" w:author="Samsung (Aby)" w:date="2025-09-24T09:34:00Z">
        <w:r>
          <w:t>,</w:t>
        </w:r>
      </w:ins>
      <w:r>
        <w:t xml:space="preserve"> </w:t>
      </w:r>
      <w:del w:id="2637" w:author="Samsung (Aby)" w:date="2025-09-24T09:34:00Z">
        <w:r>
          <w:delText>or</w:delText>
        </w:r>
      </w:del>
      <w:del w:id="2638" w:author="Samsung (Aby)" w:date="2025-09-24T09:33:00Z">
        <w:r>
          <w:delText xml:space="preserve"> </w:delText>
        </w:r>
      </w:del>
      <w:r>
        <w:t>for evaluating the SyncRef UE</w:t>
      </w:r>
      <w:ins w:id="2639" w:author="Samsung (Aby)" w:date="2025-09-24T09:34:00Z">
        <w:r>
          <w:t xml:space="preserve"> or for evaluation for the event triggered CSI measurement logging</w:t>
        </w:r>
      </w:ins>
      <w:del w:id="2640"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pPr>
        <w:pStyle w:val="Heading4"/>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641" w:author="Samsung (Aby)" w:date="2025-09-23T17:01:00Z">
              <w:r>
                <w:rPr>
                  <w:bCs/>
                  <w:iCs/>
                  <w:lang w:eastAsia="en-GB"/>
                </w:rPr>
                <w:t xml:space="preserve"> This field is configured if </w:t>
              </w:r>
            </w:ins>
            <w:ins w:id="2642"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643" w:author="Samsung (Aby)" w:date="2025-09-23T17:01:00Z">
              <w:r>
                <w:rPr>
                  <w:bCs/>
                  <w:iCs/>
                  <w:lang w:eastAsia="en-GB"/>
                </w:rPr>
                <w:t xml:space="preserve"> a measurement </w:t>
              </w:r>
            </w:ins>
            <w:ins w:id="2644" w:author="Samsung (Aby)" w:date="2025-09-23T17:03:00Z">
              <w:r>
                <w:rPr>
                  <w:bCs/>
                  <w:iCs/>
                  <w:lang w:eastAsia="en-GB"/>
                </w:rPr>
                <w:t>identity associate</w:t>
              </w:r>
            </w:ins>
            <w:ins w:id="2645" w:author="Samsung (Aby)" w:date="2025-09-23T17:04:00Z">
              <w:r>
                <w:rPr>
                  <w:bCs/>
                  <w:iCs/>
                  <w:lang w:eastAsia="en-GB"/>
                </w:rPr>
                <w:t>d to the measurement object indicated by servingCellMO.</w:t>
              </w:r>
            </w:ins>
            <w:ins w:id="2646"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647"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648" w:author="Lenovo" w:date="2025-09-22T15:21:00Z">
        <w:r>
          <w:rPr>
            <w:rFonts w:eastAsia="DengXian" w:hint="eastAsia"/>
            <w:color w:val="808080"/>
            <w:lang w:eastAsia="zh-CN"/>
          </w:rPr>
          <w:t>R</w:t>
        </w:r>
      </w:ins>
      <w:del w:id="2649"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650" w:author="Nokia" w:date="2025-09-18T12:04:00Z"/>
          <w:rFonts w:cs="Courier New"/>
        </w:rPr>
      </w:pPr>
      <w:del w:id="2651"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652" w:author="Nokia" w:date="2025-09-18T12:04:00Z"/>
          <w:rFonts w:cs="Courier New"/>
        </w:rPr>
      </w:pPr>
      <w:del w:id="2653" w:author="Nokia" w:date="2025-09-18T12:04:00Z">
        <w:r>
          <w:rPr>
            <w:rFonts w:cs="Courier New"/>
          </w:rPr>
          <w:delText xml:space="preserve">        aboveThreshold-r19               MeasTriggerQuantity,</w:delText>
        </w:r>
      </w:del>
    </w:p>
    <w:p w14:paraId="6790891A" w14:textId="77777777" w:rsidR="00A75840" w:rsidRDefault="00C73004">
      <w:pPr>
        <w:pStyle w:val="PL"/>
        <w:rPr>
          <w:del w:id="2654" w:author="Nokia" w:date="2025-09-18T12:04:00Z"/>
          <w:rFonts w:cs="Courier New"/>
        </w:rPr>
      </w:pPr>
      <w:del w:id="2655"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6" w:author="Nokia" w:date="2025-09-18T11:59:00Z"/>
          <w:rFonts w:ascii="Courier New" w:hAnsi="Courier New" w:cs="Courier New"/>
          <w:sz w:val="16"/>
          <w:lang w:eastAsia="en-GB"/>
        </w:rPr>
      </w:pPr>
      <w:ins w:id="2657"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8" w:author="Nokia" w:date="2025-09-18T11:59:00Z"/>
          <w:rFonts w:ascii="Courier New" w:hAnsi="Courier New" w:cs="Courier New"/>
          <w:sz w:val="16"/>
          <w:szCs w:val="16"/>
          <w:lang w:eastAsia="en-GB"/>
        </w:rPr>
      </w:pPr>
      <w:ins w:id="2659"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0" w:author="Nokia" w:date="2025-09-18T11:59:00Z"/>
          <w:rFonts w:ascii="Courier New" w:hAnsi="Courier New" w:cs="Courier New"/>
          <w:sz w:val="16"/>
          <w:szCs w:val="16"/>
          <w:lang w:eastAsia="en-GB"/>
        </w:rPr>
      </w:pPr>
      <w:ins w:id="2661"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2" w:author="Nokia" w:date="2025-09-18T11:59:00Z"/>
          <w:rFonts w:ascii="Courier New" w:hAnsi="Courier New" w:cs="Courier New"/>
          <w:sz w:val="16"/>
          <w:szCs w:val="16"/>
          <w:lang w:eastAsia="en-GB"/>
        </w:rPr>
      </w:pPr>
      <w:ins w:id="2663"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4" w:author="Nokia" w:date="2025-09-18T11:59:00Z"/>
          <w:rFonts w:ascii="Courier New" w:hAnsi="Courier New" w:cs="Courier New"/>
          <w:sz w:val="16"/>
          <w:szCs w:val="16"/>
          <w:lang w:eastAsia="en-GB"/>
        </w:rPr>
      </w:pPr>
      <w:ins w:id="2665"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6" w:author="Nokia" w:date="2025-09-18T11:59:00Z"/>
          <w:rFonts w:ascii="Courier New" w:hAnsi="Courier New" w:cs="Courier New"/>
          <w:sz w:val="16"/>
          <w:szCs w:val="16"/>
          <w:lang w:eastAsia="en-GB"/>
        </w:rPr>
      </w:pPr>
      <w:ins w:id="2667"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8" w:author="Nokia" w:date="2025-09-18T11:59:00Z"/>
          <w:rFonts w:ascii="Courier New" w:hAnsi="Courier New" w:cs="Courier New"/>
          <w:sz w:val="16"/>
          <w:szCs w:val="16"/>
          <w:lang w:eastAsia="en-GB"/>
        </w:rPr>
      </w:pPr>
      <w:ins w:id="2669" w:author="Nokia" w:date="2025-09-18T11:59:00Z">
        <w:r>
          <w:rPr>
            <w:rFonts w:ascii="Courier New" w:hAnsi="Courier New" w:cs="Courier New"/>
            <w:sz w:val="16"/>
            <w:szCs w:val="16"/>
            <w:lang w:eastAsia="en-GB"/>
          </w:rPr>
          <w:t xml:space="preserve">    </w:t>
        </w:r>
      </w:ins>
      <w:ins w:id="2670" w:author="Nokia" w:date="2025-09-18T12:00:00Z">
        <w:r>
          <w:rPr>
            <w:rFonts w:ascii="Courier New" w:hAnsi="Courier New" w:cs="Courier New"/>
            <w:sz w:val="16"/>
            <w:szCs w:val="16"/>
            <w:lang w:eastAsia="en-GB"/>
          </w:rPr>
          <w:t xml:space="preserve">    </w:t>
        </w:r>
      </w:ins>
      <w:ins w:id="2671"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2" w:author="Nokia" w:date="2025-09-18T11:59:00Z"/>
          <w:rFonts w:ascii="Courier New" w:hAnsi="Courier New" w:cs="Courier New"/>
          <w:sz w:val="16"/>
          <w:szCs w:val="16"/>
          <w:lang w:eastAsia="en-GB"/>
        </w:rPr>
      </w:pPr>
      <w:ins w:id="2673" w:author="Nokia" w:date="2025-09-18T11:59:00Z">
        <w:r>
          <w:rPr>
            <w:rFonts w:ascii="Courier New" w:hAnsi="Courier New" w:cs="Courier New"/>
            <w:sz w:val="16"/>
            <w:szCs w:val="16"/>
            <w:lang w:eastAsia="en-GB"/>
          </w:rPr>
          <w:t xml:space="preserve">        </w:t>
        </w:r>
      </w:ins>
      <w:ins w:id="2674" w:author="Nokia" w:date="2025-09-18T12:00:00Z">
        <w:r>
          <w:rPr>
            <w:rFonts w:ascii="Courier New" w:hAnsi="Courier New" w:cs="Courier New"/>
            <w:sz w:val="16"/>
            <w:szCs w:val="16"/>
            <w:lang w:eastAsia="en-GB"/>
          </w:rPr>
          <w:t xml:space="preserve">    </w:t>
        </w:r>
      </w:ins>
      <w:ins w:id="2675"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6" w:author="Nokia" w:date="2025-09-18T11:59:00Z"/>
          <w:rFonts w:ascii="Courier New" w:hAnsi="Courier New" w:cs="Courier New"/>
          <w:sz w:val="16"/>
          <w:szCs w:val="16"/>
          <w:lang w:eastAsia="en-GB"/>
        </w:rPr>
      </w:pPr>
      <w:ins w:id="2677" w:author="Nokia" w:date="2025-09-18T11:59:00Z">
        <w:r>
          <w:rPr>
            <w:rFonts w:ascii="Courier New" w:hAnsi="Courier New" w:cs="Courier New"/>
            <w:sz w:val="16"/>
            <w:szCs w:val="16"/>
            <w:lang w:eastAsia="en-GB"/>
          </w:rPr>
          <w:t xml:space="preserve">        </w:t>
        </w:r>
      </w:ins>
      <w:ins w:id="2678" w:author="Nokia" w:date="2025-09-18T12:00:00Z">
        <w:r>
          <w:rPr>
            <w:rFonts w:ascii="Courier New" w:hAnsi="Courier New" w:cs="Courier New"/>
            <w:sz w:val="16"/>
            <w:szCs w:val="16"/>
            <w:lang w:eastAsia="en-GB"/>
          </w:rPr>
          <w:t xml:space="preserve">    </w:t>
        </w:r>
      </w:ins>
      <w:ins w:id="2679"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0" w:author="Nokia" w:date="2025-09-18T11:59:00Z"/>
          <w:rFonts w:ascii="Courier New" w:hAnsi="Courier New" w:cs="Courier New"/>
          <w:sz w:val="16"/>
          <w:szCs w:val="16"/>
          <w:lang w:eastAsia="en-GB"/>
        </w:rPr>
      </w:pPr>
      <w:ins w:id="2681" w:author="Nokia" w:date="2025-09-18T11:59:00Z">
        <w:r>
          <w:rPr>
            <w:rFonts w:ascii="Courier New" w:hAnsi="Courier New" w:cs="Courier New"/>
            <w:sz w:val="16"/>
            <w:szCs w:val="16"/>
            <w:lang w:eastAsia="en-GB"/>
          </w:rPr>
          <w:t xml:space="preserve">        </w:t>
        </w:r>
      </w:ins>
      <w:ins w:id="2682" w:author="Nokia" w:date="2025-09-18T12:00:00Z">
        <w:r>
          <w:rPr>
            <w:rFonts w:ascii="Courier New" w:hAnsi="Courier New" w:cs="Courier New"/>
            <w:sz w:val="16"/>
            <w:szCs w:val="16"/>
            <w:lang w:eastAsia="en-GB"/>
          </w:rPr>
          <w:t xml:space="preserve">    </w:t>
        </w:r>
      </w:ins>
      <w:ins w:id="2683"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4" w:author="Nokia" w:date="2025-09-18T12:03:00Z"/>
          <w:rFonts w:ascii="Courier New" w:hAnsi="Courier New"/>
          <w:sz w:val="16"/>
          <w:lang w:eastAsia="en-GB"/>
        </w:rPr>
      </w:pPr>
      <w:ins w:id="2685" w:author="Nokia" w:date="2025-09-18T11:59:00Z">
        <w:r>
          <w:rPr>
            <w:rFonts w:ascii="Courier New" w:hAnsi="Courier New"/>
            <w:sz w:val="16"/>
            <w:lang w:eastAsia="en-GB"/>
          </w:rPr>
          <w:t xml:space="preserve">    </w:t>
        </w:r>
      </w:ins>
      <w:ins w:id="2686" w:author="Nokia" w:date="2025-09-18T12:00:00Z">
        <w:r>
          <w:rPr>
            <w:rFonts w:ascii="Courier New" w:hAnsi="Courier New"/>
            <w:sz w:val="16"/>
            <w:lang w:eastAsia="en-GB"/>
          </w:rPr>
          <w:t xml:space="preserve">    </w:t>
        </w:r>
      </w:ins>
      <w:ins w:id="2687"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8" w:author="Nokia" w:date="2025-09-18T12:03:00Z"/>
          <w:rFonts w:ascii="Courier New" w:hAnsi="Courier New"/>
          <w:sz w:val="16"/>
          <w:lang w:eastAsia="en-GB"/>
        </w:rPr>
      </w:pPr>
      <w:ins w:id="2689"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0" w:author="Nokia" w:date="2025-09-18T12:03:00Z"/>
          <w:rFonts w:ascii="Courier New" w:hAnsi="Courier New"/>
          <w:sz w:val="16"/>
          <w:lang w:eastAsia="en-GB"/>
        </w:rPr>
      </w:pPr>
      <w:ins w:id="2691"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2" w:author="Nokia" w:date="2025-09-18T11:59:00Z"/>
          <w:rFonts w:ascii="Courier New" w:hAnsi="Courier New"/>
          <w:sz w:val="16"/>
          <w:lang w:eastAsia="en-GB"/>
        </w:rPr>
      </w:pPr>
      <w:ins w:id="2693" w:author="Nokia" w:date="2025-09-18T12:04:00Z">
        <w:r>
          <w:rPr>
            <w:rFonts w:ascii="Courier New" w:hAnsi="Courier New"/>
            <w:sz w:val="16"/>
            <w:lang w:eastAsia="en-GB"/>
          </w:rPr>
          <w:t xml:space="preserve">    ...</w:t>
        </w:r>
      </w:ins>
    </w:p>
    <w:p w14:paraId="6CB0026E" w14:textId="77777777" w:rsidR="00A75840" w:rsidRDefault="00C73004">
      <w:pPr>
        <w:pStyle w:val="PL"/>
        <w:rPr>
          <w:del w:id="2694" w:author="Nokia" w:date="2025-09-18T12:00:00Z"/>
        </w:rPr>
      </w:pPr>
      <w:del w:id="2695" w:author="Nokia" w:date="2025-09-18T12:00:00Z">
        <w:r>
          <w:delText xml:space="preserve">    },</w:delText>
        </w:r>
      </w:del>
    </w:p>
    <w:p w14:paraId="375A3916" w14:textId="77777777" w:rsidR="00A75840" w:rsidRDefault="00C73004">
      <w:pPr>
        <w:pStyle w:val="PL"/>
        <w:rPr>
          <w:del w:id="2696" w:author="Nokia" w:date="2025-09-18T12:00:00Z"/>
        </w:rPr>
      </w:pPr>
      <w:del w:id="2697" w:author="Nokia" w:date="2025-09-18T12:00:00Z">
        <w:r>
          <w:delText xml:space="preserve">    hysteresis                        Hysteresis,</w:delText>
        </w:r>
      </w:del>
    </w:p>
    <w:p w14:paraId="1B4CD60A" w14:textId="77777777" w:rsidR="00A75840" w:rsidRDefault="00C73004">
      <w:pPr>
        <w:pStyle w:val="PL"/>
        <w:rPr>
          <w:del w:id="2698" w:author="Nokia" w:date="2025-09-18T12:00:00Z"/>
        </w:rPr>
      </w:pPr>
      <w:del w:id="2699" w:author="Nokia" w:date="2025-09-18T12:00:00Z">
        <w:r>
          <w:delText xml:space="preserve">    timeToTrigger                     TimeToTrigger,</w:delText>
        </w:r>
      </w:del>
    </w:p>
    <w:p w14:paraId="6DBBF753" w14:textId="77777777" w:rsidR="00A75840" w:rsidRDefault="00C73004">
      <w:pPr>
        <w:pStyle w:val="PL"/>
      </w:pPr>
      <w:del w:id="2700"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lastRenderedPageBreak/>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C73004">
      <w:pPr>
        <w:rPr>
          <w:lang w:val="en-US"/>
        </w:rPr>
      </w:pPr>
      <w:r>
        <w:rPr>
          <w:rFonts w:hint="eastAsia"/>
          <w:lang w:val="en-US"/>
        </w:rPr>
        <w:object w:dxaOrig="8136" w:dyaOrig="3712" w14:anchorId="77DE6D8A">
          <v:shape id="_x0000_i1029" type="#_x0000_t75" style="width:406.75pt;height:185.35pt" o:ole="">
            <v:imagedata r:id="rId20" o:title=""/>
            <o:lock v:ext="edit" aspectratio="f"/>
          </v:shape>
          <o:OLEObject Type="Embed" ProgID="Visio.Drawing.15" ShapeID="_x0000_i1029" DrawAspect="Content" ObjectID="_1823770848" r:id="rId21"/>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701"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702"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703"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704"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705"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Heading4"/>
        <w:rPr>
          <w:lang w:val="en-US"/>
        </w:rPr>
      </w:pPr>
      <w:bookmarkStart w:id="2706" w:name="_Toc201295518"/>
      <w:bookmarkStart w:id="2707" w:name="MCCQCTEMPBM_00000240"/>
      <w:r>
        <w:rPr>
          <w:lang w:val="en-US"/>
        </w:rPr>
        <w:t>–</w:t>
      </w:r>
      <w:r>
        <w:rPr>
          <w:lang w:val="en-US"/>
        </w:rPr>
        <w:tab/>
        <w:t>CSI-MeasConfig</w:t>
      </w:r>
      <w:bookmarkEnd w:id="2706"/>
    </w:p>
    <w:bookmarkEnd w:id="2707"/>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708" w:author="ZTE DF" w:date="2025-09-25T11:22:00Z">
        <w:r>
          <w:rPr>
            <w:rFonts w:hint="eastAsia"/>
            <w:lang w:val="en-US" w:bidi="ar"/>
          </w:rPr>
          <w:t>,</w:t>
        </w:r>
      </w:ins>
      <w:del w:id="2709"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710" w:author="ZTE DF" w:date="2025-09-25T11:22:00Z">
        <w:r>
          <w:rPr>
            <w:rFonts w:hint="eastAsia"/>
            <w:lang w:val="en-US" w:bidi="ar"/>
          </w:rPr>
          <w:t xml:space="preserve">, and </w:t>
        </w:r>
      </w:ins>
      <w:ins w:id="2711"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712" w:author="ZTE DF" w:date="2025-09-25T11:25:00Z">
        <w:r>
          <w:rPr>
            <w:rFonts w:hint="eastAsia"/>
            <w:lang w:val="en-US" w:bidi="ar"/>
          </w:rPr>
          <w:t>included</w:t>
        </w:r>
      </w:ins>
      <w:ins w:id="2713" w:author="ZTE DF" w:date="2025-09-25T13:47:00Z">
        <w:r>
          <w:rPr>
            <w:rFonts w:hint="eastAsia"/>
            <w:lang w:val="en-US" w:bidi="ar"/>
          </w:rPr>
          <w:t xml:space="preserve"> as specified in 5.5.X.3</w:t>
        </w:r>
      </w:ins>
      <w:del w:id="2714"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lastRenderedPageBreak/>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715"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716"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lastRenderedPageBreak/>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717" w:author="ZTE DF" w:date="2025-11-04T14:55:00Z">
            <w:rPr>
              <w:rFonts w:eastAsia="SimSun"/>
              <w:lang w:val="en-US"/>
            </w:rPr>
          </w:rPrChange>
        </w:rPr>
      </w:pPr>
      <w:r>
        <w:rPr>
          <w:rFonts w:eastAsia="SimSun"/>
          <w:highlight w:val="green"/>
          <w:lang w:val="en-US"/>
          <w:rPrChange w:id="2718"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719"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720" w:author="ZTE DF" w:date="2025-11-04T14:55:00Z">
        <w:r>
          <w:rPr>
            <w:rFonts w:eastAsia="SimSun" w:hint="eastAsia"/>
            <w:lang w:val="en-US"/>
          </w:rPr>
          <w:t xml:space="preserve">the </w:t>
        </w:r>
      </w:ins>
      <w:ins w:id="2721" w:author="ZTE DF" w:date="2025-11-04T14:54:00Z">
        <w:r>
          <w:rPr>
            <w:rFonts w:eastAsia="SimSun" w:hint="eastAsia"/>
            <w:lang w:val="en-US"/>
          </w:rPr>
          <w:t>m</w:t>
        </w:r>
      </w:ins>
      <w:ins w:id="2722"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723" w:name="_Hlk209623858"/>
      <w:r>
        <w:t xml:space="preserve">nrofReportedRS-v19xy                </w:t>
      </w:r>
      <w:r>
        <w:rPr>
          <w:color w:val="993366"/>
        </w:rPr>
        <w:t>ENUMERATED</w:t>
      </w:r>
      <w:r>
        <w:t xml:space="preserve"> </w:t>
      </w:r>
      <w:r>
        <w:rPr>
          <w:highlight w:val="yellow"/>
        </w:rPr>
        <w:t>{n6, n8}</w:t>
      </w:r>
      <w:bookmarkEnd w:id="2723"/>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724" w:author="Ericsson" w:date="2025-09-25T23:10:00Z">
        <w:r>
          <w:rPr>
            <w:szCs w:val="22"/>
            <w:lang w:eastAsia="sv-SE"/>
          </w:rPr>
          <w:delText xml:space="preserve">either </w:delText>
        </w:r>
      </w:del>
      <w:r>
        <w:rPr>
          <w:szCs w:val="22"/>
          <w:lang w:eastAsia="sv-SE"/>
        </w:rPr>
        <w:t>2</w:t>
      </w:r>
      <w:ins w:id="2725" w:author="Ericsson" w:date="2025-09-25T23:10:00Z">
        <w:r>
          <w:rPr>
            <w:szCs w:val="22"/>
            <w:lang w:eastAsia="sv-SE"/>
          </w:rPr>
          <w:t>.</w:t>
        </w:r>
      </w:ins>
      <w:del w:id="2726" w:author="Ericsson" w:date="2025-09-25T23:10:00Z">
        <w:r>
          <w:rPr>
            <w:szCs w:val="22"/>
            <w:lang w:eastAsia="sv-SE"/>
          </w:rPr>
          <w:delText xml:space="preserve"> or</w:delText>
        </w:r>
      </w:del>
      <w:r>
        <w:rPr>
          <w:szCs w:val="22"/>
          <w:lang w:eastAsia="sv-SE"/>
        </w:rPr>
        <w:t xml:space="preserve"> 4</w:t>
      </w:r>
      <w:ins w:id="2727"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lastRenderedPageBreak/>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2728" w:author="Nokia" w:date="2025-09-15T18:01:00Z"/>
        </w:rPr>
      </w:pPr>
      <w:del w:id="2729"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2730"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2731"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2732"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2733"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2734"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2735"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2736"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2737"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2738" w:author="Nokia" w:date="2025-09-15T18:02:00Z">
        <w:r>
          <w:delText xml:space="preserve">    </w:delText>
        </w:r>
      </w:del>
      <w:r>
        <w:t>...</w:t>
      </w:r>
    </w:p>
    <w:p w14:paraId="6B8ACB00" w14:textId="77777777" w:rsidR="00A75840" w:rsidRDefault="00C73004">
      <w:pPr>
        <w:pStyle w:val="PL"/>
      </w:pPr>
      <w:r>
        <w:t xml:space="preserve">    </w:t>
      </w:r>
      <w:del w:id="2739" w:author="Nokia" w:date="2025-09-15T18:02:00Z">
        <w:r>
          <w:delText xml:space="preserve">    </w:delText>
        </w:r>
      </w:del>
      <w:r>
        <w:t>}</w:t>
      </w:r>
      <w:ins w:id="2740" w:author="Nokia" w:date="2025-09-15T18:02:00Z">
        <w:r>
          <w:t xml:space="preserve"> </w:t>
        </w:r>
        <w:r>
          <w:rPr>
            <w:color w:val="993366"/>
          </w:rPr>
          <w:t>OPTIONAL</w:t>
        </w:r>
        <w:r>
          <w:t xml:space="preserve">,    </w:t>
        </w:r>
        <w:r>
          <w:rPr>
            <w:color w:val="808080"/>
          </w:rPr>
          <w:t>-- Need R</w:t>
        </w:r>
      </w:ins>
      <w:del w:id="2741" w:author="Nokia" w:date="2025-09-15T18:02:00Z">
        <w:r>
          <w:delText>,</w:delText>
        </w:r>
      </w:del>
    </w:p>
    <w:p w14:paraId="469AB05E" w14:textId="77777777" w:rsidR="00A75840" w:rsidRDefault="00C73004">
      <w:pPr>
        <w:pStyle w:val="PL"/>
      </w:pPr>
      <w:r>
        <w:t xml:space="preserve">    </w:t>
      </w:r>
      <w:del w:id="2742"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2743"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2744"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2745"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2746"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2747"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2748"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2749" w:author="Nokia" w:date="2025-09-15T18:02:00Z">
        <w:r>
          <w:delText xml:space="preserve">    </w:delText>
        </w:r>
      </w:del>
      <w:r>
        <w:t>...</w:t>
      </w:r>
    </w:p>
    <w:p w14:paraId="1EFAD515" w14:textId="77777777" w:rsidR="00A75840" w:rsidRDefault="00C73004">
      <w:pPr>
        <w:pStyle w:val="PL"/>
      </w:pPr>
      <w:r>
        <w:t xml:space="preserve">    </w:t>
      </w:r>
      <w:del w:id="2750" w:author="Nokia" w:date="2025-09-15T18:02:00Z">
        <w:r>
          <w:delText xml:space="preserve">    </w:delText>
        </w:r>
      </w:del>
      <w:r>
        <w:t>}</w:t>
      </w:r>
      <w:ins w:id="2751"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2752" w:author="Nokia" w:date="2025-09-15T18:01:00Z"/>
        </w:rPr>
      </w:pPr>
      <w:del w:id="2753"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lastRenderedPageBreak/>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2754" w:name="_Toc201295519"/>
      <w:bookmarkStart w:id="2755" w:name="MCCQCTEMPBM_00000241"/>
      <w:r>
        <w:t>–</w:t>
      </w:r>
      <w:r>
        <w:tab/>
        <w:t>CSI-ReportConfig</w:t>
      </w:r>
      <w:bookmarkEnd w:id="2754"/>
    </w:p>
    <w:bookmarkEnd w:id="2755"/>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lastRenderedPageBreak/>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lastRenderedPageBreak/>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lastRenderedPageBreak/>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2756" w:author="Huawei, HiSilicon" w:date="2025-09-17T14:31:00Z"/>
        </w:rPr>
      </w:pPr>
      <w:r>
        <w:t xml:space="preserve">        }</w:t>
      </w:r>
      <w:ins w:id="2757" w:author="Huawei, HiSilicon" w:date="2025-09-17T14:31:00Z">
        <w:r>
          <w:t>,</w:t>
        </w:r>
      </w:ins>
    </w:p>
    <w:p w14:paraId="05094796" w14:textId="77777777" w:rsidR="00A75840" w:rsidRDefault="00C73004">
      <w:pPr>
        <w:pStyle w:val="PL"/>
        <w:rPr>
          <w:ins w:id="2758" w:author="Huawei, HiSilicon" w:date="2025-09-17T14:32:00Z"/>
        </w:rPr>
      </w:pPr>
      <w:ins w:id="2759" w:author="Huawei, HiSilicon" w:date="2025-09-17T14:35:00Z">
        <w:r>
          <w:tab/>
        </w:r>
        <w:r>
          <w:tab/>
        </w:r>
      </w:ins>
      <w:ins w:id="2760" w:author="Huawei, HiSilicon" w:date="2025-09-17T14:32:00Z">
        <w:r>
          <w:t>configurationFor</w:t>
        </w:r>
      </w:ins>
      <w:ins w:id="2761" w:author="Huawei, HiSilicon" w:date="2025-09-18T09:55:00Z">
        <w:r>
          <w:t>UE-</w:t>
        </w:r>
      </w:ins>
      <w:ins w:id="2762" w:author="Huawei, HiSilicon" w:date="2025-09-17T14:32:00Z">
        <w:r>
          <w:t>DataCollection-r19   SEQUENCE {</w:t>
        </w:r>
      </w:ins>
    </w:p>
    <w:p w14:paraId="500C06C1" w14:textId="77777777" w:rsidR="00A75840" w:rsidRDefault="00C73004">
      <w:pPr>
        <w:pStyle w:val="PL"/>
        <w:rPr>
          <w:ins w:id="2763" w:author="Huawei, HiSilicon" w:date="2025-09-17T14:32:00Z"/>
        </w:rPr>
      </w:pPr>
      <w:ins w:id="2764" w:author="Huawei, HiSilicon" w:date="2025-09-17T14:32:00Z">
        <w:r>
          <w:t xml:space="preserve">            resourcesForChannelPrediction-r19           CSI-ResourceConfigId                                    </w:t>
        </w:r>
      </w:ins>
      <w:ins w:id="2765" w:author="Huawei, HiSilicon" w:date="2025-09-17T14:36:00Z">
        <w:r>
          <w:tab/>
        </w:r>
        <w:r>
          <w:tab/>
        </w:r>
      </w:ins>
      <w:ins w:id="2766" w:author="Huawei, HiSilicon" w:date="2025-09-17T14:32:00Z">
        <w:r>
          <w:t>OPTIONAL,   -- Need R</w:t>
        </w:r>
      </w:ins>
    </w:p>
    <w:p w14:paraId="786BFBF7" w14:textId="77777777" w:rsidR="00A75840" w:rsidRDefault="00C73004">
      <w:pPr>
        <w:pStyle w:val="PL"/>
        <w:rPr>
          <w:ins w:id="2767" w:author="Huawei, HiSilicon" w:date="2025-09-17T14:32:00Z"/>
        </w:rPr>
      </w:pPr>
      <w:ins w:id="2768" w:author="Huawei, HiSilicon" w:date="2025-09-17T14:32:00Z">
        <w:r>
          <w:t xml:space="preserve">            associatedIdForChannelPrediction-r19        AssociatedId-r19                                        </w:t>
        </w:r>
      </w:ins>
      <w:ins w:id="2769" w:author="Huawei, HiSilicon" w:date="2025-09-17T14:36:00Z">
        <w:r>
          <w:tab/>
        </w:r>
        <w:r>
          <w:tab/>
        </w:r>
      </w:ins>
      <w:ins w:id="2770" w:author="Huawei, HiSilicon" w:date="2025-09-17T14:32:00Z">
        <w:r>
          <w:t>OPTIONAL,   -- Need R</w:t>
        </w:r>
      </w:ins>
    </w:p>
    <w:p w14:paraId="61AE3B79" w14:textId="77777777" w:rsidR="00A75840" w:rsidRDefault="00C73004">
      <w:pPr>
        <w:pStyle w:val="PL"/>
        <w:rPr>
          <w:ins w:id="2771" w:author="Huawei, HiSilicon" w:date="2025-09-17T14:32:00Z"/>
        </w:rPr>
      </w:pPr>
      <w:ins w:id="2772" w:author="Huawei, HiSilicon" w:date="2025-09-17T14:32:00Z">
        <w:r>
          <w:t xml:space="preserve">            associatedIdForChannelMeasurement-r19       AssociatedId-r19                                       </w:t>
        </w:r>
      </w:ins>
      <w:ins w:id="2773" w:author="Huawei, HiSilicon" w:date="2025-09-17T14:36:00Z">
        <w:r>
          <w:tab/>
        </w:r>
        <w:r>
          <w:tab/>
        </w:r>
      </w:ins>
      <w:ins w:id="2774" w:author="Huawei, HiSilicon" w:date="2025-09-17T14:32:00Z">
        <w:r>
          <w:t>OPTIONAL,   -- Need R</w:t>
        </w:r>
      </w:ins>
    </w:p>
    <w:p w14:paraId="742C7DD3" w14:textId="77777777" w:rsidR="00A75840" w:rsidRDefault="00C73004">
      <w:pPr>
        <w:pStyle w:val="PL"/>
        <w:rPr>
          <w:ins w:id="2775" w:author="Huawei, HiSilicon" w:date="2025-09-17T14:32:00Z"/>
        </w:rPr>
      </w:pPr>
      <w:ins w:id="2776" w:author="Huawei, HiSilicon" w:date="2025-09-17T14:32:00Z">
        <w:r>
          <w:t xml:space="preserve">            nrofTimeInstance-r19                        ENUMERATED {n1, n2, n4, n8}                                OPTIONAL,   -- Need R</w:t>
        </w:r>
      </w:ins>
    </w:p>
    <w:p w14:paraId="69E404EE" w14:textId="77777777" w:rsidR="00A75840" w:rsidRDefault="00C73004">
      <w:pPr>
        <w:pStyle w:val="PL"/>
        <w:rPr>
          <w:ins w:id="2777" w:author="Huawei, HiSilicon" w:date="2025-09-17T14:32:00Z"/>
        </w:rPr>
      </w:pPr>
      <w:ins w:id="2778" w:author="Huawei, HiSilicon" w:date="2025-09-17T14:32:00Z">
        <w:r>
          <w:t xml:space="preserve">            timeGap-r19                                 ENUMERATED {ms10, ms20, ms40, ms80, ms160, spare3, spare2, spare1}   OPTIONAL,   -- Need R</w:t>
        </w:r>
      </w:ins>
    </w:p>
    <w:p w14:paraId="6B9E1346" w14:textId="77777777" w:rsidR="00A75840" w:rsidRDefault="00C73004">
      <w:pPr>
        <w:pStyle w:val="PL"/>
        <w:rPr>
          <w:ins w:id="2779" w:author="Huawei, HiSilicon" w:date="2025-09-17T14:36:00Z"/>
        </w:rPr>
      </w:pPr>
      <w:ins w:id="2780" w:author="Huawei, HiSilicon" w:date="2025-09-17T14:32:00Z">
        <w:r>
          <w:t xml:space="preserve">            ...</w:t>
        </w:r>
      </w:ins>
    </w:p>
    <w:p w14:paraId="2A564517" w14:textId="77777777" w:rsidR="00A75840" w:rsidRDefault="00C73004">
      <w:pPr>
        <w:pStyle w:val="PL"/>
      </w:pPr>
      <w:ins w:id="2781" w:author="Huawei, HiSilicon" w:date="2025-09-17T14:36:00Z">
        <w:r>
          <w:tab/>
        </w:r>
        <w:r>
          <w:tab/>
          <w:t>}</w:t>
        </w:r>
      </w:ins>
    </w:p>
    <w:p w14:paraId="4AA5431E" w14:textId="77777777" w:rsidR="00A75840" w:rsidRDefault="00C73004">
      <w:pPr>
        <w:pStyle w:val="PL"/>
      </w:pPr>
      <w:r>
        <w:lastRenderedPageBreak/>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lastRenderedPageBreak/>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2782" w:name="_Hlk189550341"/>
      <w:r>
        <w:rPr>
          <w:lang w:val="it-IT"/>
        </w:rPr>
        <w:t xml:space="preserve">ReportQuantity-r19 </w:t>
      </w:r>
      <w:bookmarkEnd w:id="2782"/>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lastRenderedPageBreak/>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2783" w:name="_Hlk209962849"/>
      <w:r>
        <w:lastRenderedPageBreak/>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2783"/>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2784" w:author="Samsung_yh" w:date="2025-09-26T08:31:00Z"/>
                <w:color w:val="808080"/>
              </w:rPr>
            </w:pPr>
            <w:del w:id="2785" w:author="Samsung_yh" w:date="2025-09-26T08:30:00Z">
              <w:r>
                <w:delText xml:space="preserve">    </w:delText>
              </w:r>
            </w:del>
            <w:ins w:id="2786"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2787" w:author="Samsung_yh" w:date="2025-09-26T08:31:00Z"/>
              </w:rPr>
            </w:pPr>
            <w:ins w:id="2788"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2789" w:author="Samsung_yh" w:date="2025-09-26T08:31:00Z"/>
              </w:rPr>
            </w:pPr>
            <w:ins w:id="2790"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2791" w:author="Samsung_yh" w:date="2025-09-26T08:31:00Z"/>
              </w:rPr>
            </w:pPr>
            <w:ins w:id="2792"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2793" w:author="Samsung_yh" w:date="2025-09-26T08:31:00Z"/>
                <w:color w:val="808080"/>
              </w:rPr>
            </w:pPr>
            <w:ins w:id="2794"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2795" w:author="Samsung_yh" w:date="2025-09-26T08:31:00Z"/>
                <w:color w:val="808080"/>
              </w:rPr>
            </w:pPr>
            <w:ins w:id="2796"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2797" w:author="Samsung_yh" w:date="2025-09-26T08:31:00Z"/>
                <w:color w:val="808080"/>
              </w:rPr>
            </w:pPr>
            <w:ins w:id="2798"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2799" w:author="Samsung_yh" w:date="2025-09-26T08:31:00Z"/>
                <w:color w:val="808080"/>
              </w:rPr>
            </w:pPr>
            <w:ins w:id="2800"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2801" w:author="Samsung_yh" w:date="2025-09-26T08:31:00Z"/>
              </w:rPr>
            </w:pPr>
            <w:ins w:id="2802" w:author="Samsung_yh" w:date="2025-09-26T08:31:00Z">
              <w:r>
                <w:t xml:space="preserve">            ...</w:t>
              </w:r>
            </w:ins>
          </w:p>
          <w:p w14:paraId="72EC555D" w14:textId="77777777" w:rsidR="00A75840" w:rsidRDefault="00C73004">
            <w:pPr>
              <w:pStyle w:val="PL"/>
              <w:rPr>
                <w:ins w:id="2803" w:author="Samsung_yh" w:date="2025-09-26T08:31:00Z"/>
              </w:rPr>
            </w:pPr>
            <w:ins w:id="2804" w:author="Samsung_yh" w:date="2025-09-26T08:31:00Z">
              <w:r>
                <w:t xml:space="preserve">        },</w:t>
              </w:r>
            </w:ins>
          </w:p>
          <w:p w14:paraId="6F93C6DF" w14:textId="77777777" w:rsidR="00A75840" w:rsidRDefault="00C73004">
            <w:pPr>
              <w:pStyle w:val="PL"/>
              <w:rPr>
                <w:ins w:id="2805" w:author="Samsung_yh" w:date="2025-09-26T08:31:00Z"/>
              </w:rPr>
            </w:pPr>
            <w:ins w:id="2806" w:author="Samsung_yh" w:date="2025-09-26T08:31:00Z">
              <w:r>
                <w:t xml:space="preserve">    configurationFor</w:t>
              </w:r>
            </w:ins>
            <w:ins w:id="2807" w:author="Samsung_yh" w:date="2025-09-26T08:35:00Z">
              <w:r>
                <w:t>BM-PAI</w:t>
              </w:r>
            </w:ins>
            <w:ins w:id="2808" w:author="Samsung_yh" w:date="2025-09-26T08:31:00Z">
              <w:r>
                <w:t xml:space="preserve">-r19   </w:t>
              </w:r>
              <w:r>
                <w:rPr>
                  <w:color w:val="993366"/>
                </w:rPr>
                <w:t>SEQUENCE</w:t>
              </w:r>
              <w:r>
                <w:t xml:space="preserve"> {</w:t>
              </w:r>
            </w:ins>
          </w:p>
          <w:p w14:paraId="13413D0B" w14:textId="77777777" w:rsidR="00A75840" w:rsidRDefault="00C73004">
            <w:pPr>
              <w:pStyle w:val="PL"/>
              <w:rPr>
                <w:ins w:id="2809" w:author="Samsung_yh" w:date="2025-09-26T08:31:00Z"/>
              </w:rPr>
            </w:pPr>
            <w:ins w:id="2810" w:author="Samsung_yh" w:date="2025-09-26T08:31:00Z">
              <w:r>
                <w:t xml:space="preserve">            refToPredictionConfig-r19                   CSI-ReportConfigId,</w:t>
              </w:r>
            </w:ins>
          </w:p>
          <w:p w14:paraId="48CF955B" w14:textId="77777777" w:rsidR="00A75840" w:rsidRDefault="00C73004">
            <w:pPr>
              <w:pStyle w:val="PL"/>
              <w:rPr>
                <w:ins w:id="2811" w:author="Samsung_yh" w:date="2025-09-26T08:31:00Z"/>
                <w:color w:val="808080"/>
                <w:lang w:val="pt-BR"/>
              </w:rPr>
            </w:pPr>
            <w:ins w:id="2812"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2813" w:author="Samsung_yh" w:date="2025-09-26T08:31:00Z"/>
                <w:color w:val="808080"/>
                <w:lang w:val="pt-BR"/>
              </w:rPr>
            </w:pPr>
            <w:ins w:id="2814"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2815" w:author="Samsung_yh" w:date="2025-09-26T08:31:00Z"/>
                <w:color w:val="808080"/>
                <w:lang w:val="pt-BR"/>
              </w:rPr>
            </w:pPr>
            <w:ins w:id="2816"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2817" w:author="Samsung_yh" w:date="2025-09-26T08:31:00Z"/>
                <w:color w:val="808080"/>
                <w:lang w:val="pt-BR"/>
              </w:rPr>
            </w:pPr>
            <w:ins w:id="2818"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2819" w:author="Samsung_yh" w:date="2025-09-26T08:31:00Z"/>
                <w:color w:val="808080"/>
                <w:lang w:val="pt-BR"/>
              </w:rPr>
            </w:pPr>
            <w:ins w:id="282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2821" w:author="Samsung_yh" w:date="2025-09-26T08:31:00Z"/>
                <w:lang w:val="fr-FR"/>
              </w:rPr>
            </w:pPr>
            <w:ins w:id="2822" w:author="Samsung_yh" w:date="2025-09-26T08:31:00Z">
              <w:r>
                <w:t xml:space="preserve">            </w:t>
              </w:r>
              <w:r>
                <w:rPr>
                  <w:lang w:val="fr-FR"/>
                </w:rPr>
                <w:t>...</w:t>
              </w:r>
            </w:ins>
          </w:p>
          <w:p w14:paraId="3F633D23" w14:textId="77777777" w:rsidR="00A75840" w:rsidRDefault="00C73004">
            <w:pPr>
              <w:pStyle w:val="PL"/>
              <w:rPr>
                <w:ins w:id="2823" w:author="Samsung_yh" w:date="2025-09-26T08:31:00Z"/>
                <w:lang w:val="fr-FR"/>
              </w:rPr>
            </w:pPr>
            <w:ins w:id="2824" w:author="Samsung_yh" w:date="2025-09-26T08:31:00Z">
              <w:r>
                <w:rPr>
                  <w:lang w:val="fr-FR"/>
                </w:rPr>
                <w:t xml:space="preserve">        }</w:t>
              </w:r>
            </w:ins>
          </w:p>
          <w:p w14:paraId="5D2D30B2" w14:textId="77777777" w:rsidR="00A75840" w:rsidRDefault="00A75840">
            <w:pPr>
              <w:pStyle w:val="PL"/>
              <w:rPr>
                <w:ins w:id="2825" w:author="Samsung_yh" w:date="2025-09-26T08:31:00Z"/>
                <w:lang w:val="fr-FR"/>
              </w:rPr>
            </w:pPr>
          </w:p>
          <w:p w14:paraId="29B1F35C" w14:textId="77777777" w:rsidR="00A75840" w:rsidRDefault="00C73004">
            <w:pPr>
              <w:pStyle w:val="PL"/>
              <w:rPr>
                <w:ins w:id="2826" w:author="Samsung_yh" w:date="2025-09-26T08:31:00Z"/>
                <w:lang w:val="fr-FR"/>
              </w:rPr>
            </w:pPr>
            <w:ins w:id="2827" w:author="Samsung_yh" w:date="2025-09-26T08:31:00Z">
              <w:r>
                <w:rPr>
                  <w:lang w:val="fr-FR"/>
                </w:rPr>
                <w:t xml:space="preserve">     configurationF</w:t>
              </w:r>
            </w:ins>
            <w:ins w:id="2828" w:author="Samsung_yh" w:date="2025-09-26T08:34:00Z">
              <w:r>
                <w:rPr>
                  <w:lang w:val="fr-FR"/>
                </w:rPr>
                <w:t>orCS</w:t>
              </w:r>
            </w:ins>
            <w:ins w:id="2829" w:author="Samsung_yh" w:date="2025-09-26T08:35:00Z">
              <w:r>
                <w:rPr>
                  <w:lang w:val="fr-FR"/>
                </w:rPr>
                <w:t>-PAI</w:t>
              </w:r>
            </w:ins>
            <w:ins w:id="2830"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2831" w:author="Samsung_yh" w:date="2025-09-26T08:31:00Z"/>
                <w:lang w:val="fr-FR"/>
              </w:rPr>
            </w:pPr>
            <w:ins w:id="2832" w:author="Samsung_yh" w:date="2025-09-26T08:31:00Z">
              <w:r>
                <w:rPr>
                  <w:lang w:val="fr-FR"/>
                </w:rPr>
                <w:t xml:space="preserve">            refToPredictionConfig-r19                   CSI-ReportConfigId,</w:t>
              </w:r>
            </w:ins>
          </w:p>
          <w:p w14:paraId="4D3DF5C0" w14:textId="77777777" w:rsidR="00A75840" w:rsidRDefault="00C73004">
            <w:pPr>
              <w:pStyle w:val="PL"/>
              <w:rPr>
                <w:ins w:id="2833" w:author="Samsung_yh" w:date="2025-09-26T08:31:00Z"/>
                <w:color w:val="808080"/>
                <w:lang w:val="pt-BR"/>
              </w:rPr>
            </w:pPr>
            <w:ins w:id="283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2835" w:author="Samsung_yh" w:date="2025-09-26T08:31:00Z"/>
              </w:rPr>
            </w:pPr>
            <w:ins w:id="2836" w:author="Samsung_yh" w:date="2025-09-26T08:31:00Z">
              <w:r>
                <w:t xml:space="preserve">            ...</w:t>
              </w:r>
            </w:ins>
          </w:p>
          <w:p w14:paraId="57091F84" w14:textId="77777777" w:rsidR="00A75840" w:rsidRDefault="00C73004">
            <w:pPr>
              <w:pStyle w:val="PL"/>
              <w:rPr>
                <w:ins w:id="2837" w:author="Samsung_yh" w:date="2025-09-26T08:31:00Z"/>
              </w:rPr>
            </w:pPr>
            <w:ins w:id="2838" w:author="Samsung_yh" w:date="2025-09-26T08:31:00Z">
              <w:r>
                <w:t xml:space="preserve">        }</w:t>
              </w:r>
            </w:ins>
          </w:p>
          <w:p w14:paraId="140AEC5D" w14:textId="77777777" w:rsidR="00A75840" w:rsidRDefault="00A75840">
            <w:pPr>
              <w:pStyle w:val="PL"/>
              <w:rPr>
                <w:ins w:id="2839" w:author="Samsung_yh" w:date="2025-09-26T08:31:00Z"/>
              </w:rPr>
            </w:pPr>
          </w:p>
          <w:p w14:paraId="021A645C" w14:textId="77777777" w:rsidR="00A75840" w:rsidRDefault="00C73004">
            <w:pPr>
              <w:pStyle w:val="PL"/>
              <w:rPr>
                <w:del w:id="2840" w:author="Samsung_yh" w:date="2025-09-26T08:31:00Z"/>
              </w:rPr>
            </w:pPr>
            <w:del w:id="2841"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2842" w:author="Samsung_yh" w:date="2025-09-26T08:31:00Z"/>
              </w:rPr>
            </w:pPr>
            <w:del w:id="2843" w:author="Samsung_yh" w:date="2025-09-26T08:31:00Z">
              <w:r>
                <w:delText xml:space="preserve">        </w:delText>
              </w:r>
            </w:del>
            <w:del w:id="2844"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2845" w:author="Samsung_yh" w:date="2025-09-26T08:31:00Z"/>
              </w:rPr>
            </w:pPr>
            <w:del w:id="2846"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2847" w:author="Samsung_yh" w:date="2025-09-26T08:31:00Z"/>
              </w:rPr>
            </w:pPr>
            <w:del w:id="2848"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2849" w:author="Samsung_yh" w:date="2025-09-26T08:31:00Z"/>
              </w:rPr>
            </w:pPr>
            <w:del w:id="2850"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2851" w:author="Samsung_yh" w:date="2025-09-26T08:31:00Z"/>
                <w:color w:val="808080"/>
              </w:rPr>
            </w:pPr>
            <w:del w:id="2852"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2853" w:author="Samsung_yh" w:date="2025-09-26T08:31:00Z"/>
                <w:color w:val="808080"/>
              </w:rPr>
            </w:pPr>
            <w:del w:id="2854"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2855" w:author="Samsung_yh" w:date="2025-09-26T08:31:00Z"/>
                <w:color w:val="808080"/>
              </w:rPr>
            </w:pPr>
            <w:del w:id="2856"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2857" w:author="Samsung_yh" w:date="2025-09-26T08:31:00Z"/>
                <w:color w:val="808080"/>
              </w:rPr>
            </w:pPr>
            <w:del w:id="2858"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2859" w:author="Samsung_yh" w:date="2025-09-26T08:31:00Z"/>
              </w:rPr>
            </w:pPr>
            <w:del w:id="2860" w:author="Samsung_yh" w:date="2025-09-26T08:31:00Z">
              <w:r>
                <w:delText xml:space="preserve">            ...</w:delText>
              </w:r>
            </w:del>
          </w:p>
          <w:p w14:paraId="2418FA21" w14:textId="77777777" w:rsidR="00A75840" w:rsidRDefault="00C73004">
            <w:pPr>
              <w:pStyle w:val="PL"/>
              <w:rPr>
                <w:del w:id="2861" w:author="Samsung_yh" w:date="2025-09-26T08:31:00Z"/>
              </w:rPr>
            </w:pPr>
            <w:del w:id="2862" w:author="Samsung_yh" w:date="2025-09-26T08:31:00Z">
              <w:r>
                <w:delText xml:space="preserve">        },</w:delText>
              </w:r>
            </w:del>
          </w:p>
          <w:p w14:paraId="6D408E8A" w14:textId="77777777" w:rsidR="00A75840" w:rsidRDefault="00C73004">
            <w:pPr>
              <w:pStyle w:val="PL"/>
              <w:rPr>
                <w:del w:id="2863" w:author="Samsung_yh" w:date="2025-09-26T08:31:00Z"/>
              </w:rPr>
            </w:pPr>
            <w:del w:id="2864"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2865" w:author="Samsung_yh" w:date="2025-09-26T08:31:00Z"/>
              </w:rPr>
            </w:pPr>
            <w:del w:id="2866" w:author="Samsung_yh" w:date="2025-09-26T08:31:00Z">
              <w:r>
                <w:delText xml:space="preserve">            refToPredictionConfig-r19                   CSI-ReportConfigId,</w:delText>
              </w:r>
            </w:del>
          </w:p>
          <w:p w14:paraId="57259AC8" w14:textId="77777777" w:rsidR="00A75840" w:rsidRDefault="00C73004">
            <w:pPr>
              <w:pStyle w:val="PL"/>
              <w:rPr>
                <w:del w:id="2867" w:author="Samsung_yh" w:date="2025-09-26T08:31:00Z"/>
                <w:color w:val="808080"/>
                <w:lang w:val="pt-BR"/>
              </w:rPr>
            </w:pPr>
            <w:del w:id="2868"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2869" w:author="Samsung_yh" w:date="2025-09-26T08:31:00Z"/>
                <w:color w:val="808080"/>
                <w:lang w:val="pt-BR"/>
              </w:rPr>
            </w:pPr>
            <w:del w:id="2870"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2871" w:author="Samsung_yh" w:date="2025-09-26T08:31:00Z"/>
                <w:color w:val="808080"/>
                <w:lang w:val="pt-BR"/>
              </w:rPr>
            </w:pPr>
            <w:del w:id="2872"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2873" w:author="Samsung_yh" w:date="2025-09-26T08:31:00Z"/>
                <w:color w:val="808080"/>
                <w:lang w:val="pt-BR"/>
              </w:rPr>
            </w:pPr>
            <w:del w:id="2874"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2875" w:author="Samsung_yh" w:date="2025-09-26T08:31:00Z"/>
                <w:color w:val="808080"/>
                <w:lang w:val="pt-BR"/>
              </w:rPr>
            </w:pPr>
            <w:del w:id="2876"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2877" w:author="Samsung_yh" w:date="2025-09-26T08:31:00Z"/>
              </w:rPr>
            </w:pPr>
            <w:del w:id="2878" w:author="Samsung_yh" w:date="2025-09-26T08:31:00Z">
              <w:r>
                <w:delText xml:space="preserve">            ...</w:delText>
              </w:r>
            </w:del>
          </w:p>
          <w:p w14:paraId="3FAF484E" w14:textId="77777777" w:rsidR="00A75840" w:rsidRDefault="00C73004">
            <w:pPr>
              <w:pStyle w:val="PL"/>
              <w:rPr>
                <w:del w:id="2879" w:author="Samsung_yh" w:date="2025-09-26T08:31:00Z"/>
              </w:rPr>
            </w:pPr>
            <w:del w:id="2880" w:author="Samsung_yh" w:date="2025-09-26T08:31:00Z">
              <w:r>
                <w:lastRenderedPageBreak/>
                <w:delText xml:space="preserve">        }</w:delText>
              </w:r>
            </w:del>
          </w:p>
          <w:p w14:paraId="4275AE0E" w14:textId="77777777" w:rsidR="00A75840" w:rsidRDefault="00C73004">
            <w:pPr>
              <w:pStyle w:val="CommentText"/>
            </w:pPr>
            <w:del w:id="2881"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2882" w:author="Nokia" w:date="2025-09-15T18:04:00Z"/>
        </w:rPr>
      </w:pPr>
      <w:r>
        <w:t xml:space="preserve">        </w:t>
      </w:r>
      <w:ins w:id="2883"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2884"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lastRenderedPageBreak/>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2885" w:author="CATT" w:date="2025-09-18T15:25:00Z">
        <w:r>
          <w:delText>,</w:delText>
        </w:r>
      </w:del>
      <w:r>
        <w:t xml:space="preserve"> </w:t>
      </w:r>
      <w:ins w:id="2886" w:author="CATT" w:date="2025-09-18T15:25:00Z">
        <w:r>
          <w:rPr>
            <w:rFonts w:hint="eastAsia"/>
            <w:lang w:eastAsia="zh-CN"/>
          </w:rPr>
          <w:t xml:space="preserve">                                        </w:t>
        </w:r>
        <w:r>
          <w:rPr>
            <w:color w:val="993366"/>
          </w:rPr>
          <w:t>OPTIONAL</w:t>
        </w:r>
        <w:r>
          <w:t>,</w:t>
        </w:r>
        <w:r>
          <w:rPr>
            <w:color w:val="808080"/>
            <w:lang w:val="pt-BR"/>
          </w:rPr>
          <w:t xml:space="preserve">   -- </w:t>
        </w:r>
      </w:ins>
      <w:ins w:id="2887"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2888"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2889"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890" w:author="CATT" w:date="2025-09-18T15:52:00Z">
              <w:r>
                <w:rPr>
                  <w:rFonts w:eastAsia="MS Mincho"/>
                  <w:i/>
                  <w:iCs/>
                  <w:lang w:eastAsia="sv-SE"/>
                </w:rPr>
                <w:t>reportQuantity-r19 is set to ‘rs</w:t>
              </w:r>
              <w:r>
                <w:rPr>
                  <w:rFonts w:eastAsia="MS Mincho" w:hint="eastAsia"/>
                  <w:i/>
                  <w:iCs/>
                </w:rPr>
                <w:t>-PA</w:t>
              </w:r>
            </w:ins>
            <w:ins w:id="2891" w:author="CATT" w:date="2025-09-18T15:53:00Z">
              <w:r>
                <w:rPr>
                  <w:rFonts w:eastAsia="MS Mincho" w:hint="eastAsia"/>
                  <w:i/>
                  <w:iCs/>
                </w:rPr>
                <w:t>I</w:t>
              </w:r>
            </w:ins>
            <w:ins w:id="2892"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lastRenderedPageBreak/>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lastRenderedPageBreak/>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lastRenderedPageBreak/>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lastRenderedPageBreak/>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2893"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2894" w:author="Nokia (Andrew)" w:date="2025-09-30T21:59:00Z">
              <w:r>
                <w:rPr>
                  <w:i/>
                  <w:szCs w:val="22"/>
                  <w:lang w:eastAsia="sv-SE"/>
                </w:rPr>
                <w:delText>portSubsetIndicator</w:delText>
              </w:r>
              <w:r>
                <w:rPr>
                  <w:szCs w:val="22"/>
                  <w:lang w:eastAsia="sv-SE"/>
                </w:rPr>
                <w:delText xml:space="preserve"> </w:delText>
              </w:r>
            </w:del>
            <w:ins w:id="2895" w:author="Nokia (Andrew)" w:date="2025-09-30T21:59:00Z">
              <w:r>
                <w:rPr>
                  <w:i/>
                  <w:szCs w:val="22"/>
                  <w:lang w:eastAsia="sv-SE"/>
                </w:rPr>
                <w:t>a1-</w:t>
              </w:r>
            </w:ins>
            <w:ins w:id="2896" w:author="Nokia (Andrew)" w:date="2025-09-30T22:02:00Z">
              <w:r>
                <w:rPr>
                  <w:i/>
                  <w:szCs w:val="22"/>
                  <w:lang w:eastAsia="sv-SE"/>
                </w:rPr>
                <w:t>p</w:t>
              </w:r>
            </w:ins>
            <w:ins w:id="2897" w:author="Nokia (Andrew)" w:date="2025-09-30T21:59:00Z">
              <w:r>
                <w:rPr>
                  <w:i/>
                  <w:szCs w:val="22"/>
                  <w:lang w:eastAsia="sv-SE"/>
                </w:rPr>
                <w:t>arameters</w:t>
              </w:r>
              <w:r>
                <w:rPr>
                  <w:szCs w:val="22"/>
                  <w:lang w:eastAsia="sv-SE"/>
                </w:rPr>
                <w:t xml:space="preserve"> </w:t>
              </w:r>
            </w:ins>
            <w:ins w:id="2898"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2899" w:author="Nokia (Andrew)" w:date="2025-09-30T21:59:00Z">
              <w:r>
                <w:rPr>
                  <w:szCs w:val="22"/>
                  <w:lang w:eastAsia="sv-SE"/>
                </w:rPr>
                <w:delText xml:space="preserve">a list of </w:delText>
              </w:r>
              <w:r>
                <w:rPr>
                  <w:i/>
                  <w:szCs w:val="22"/>
                  <w:lang w:eastAsia="sv-SE"/>
                </w:rPr>
                <w:delText>nzp-CSI-RS-resources</w:delText>
              </w:r>
            </w:del>
            <w:ins w:id="2900" w:author="Nokia (Andrew)" w:date="2025-09-30T21:59:00Z">
              <w:r>
                <w:rPr>
                  <w:i/>
                  <w:iCs/>
                  <w:szCs w:val="22"/>
                  <w:lang w:eastAsia="sv-SE"/>
                </w:rPr>
                <w:t>a2-</w:t>
              </w:r>
            </w:ins>
            <w:ins w:id="2901" w:author="Nokia (Andrew)" w:date="2025-09-30T22:02:00Z">
              <w:r>
                <w:rPr>
                  <w:i/>
                  <w:iCs/>
                  <w:szCs w:val="22"/>
                  <w:lang w:eastAsia="sv-SE"/>
                </w:rPr>
                <w:t>p</w:t>
              </w:r>
            </w:ins>
            <w:ins w:id="2902"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lastRenderedPageBreak/>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2903" w:author="CATT" w:date="2025-09-22T08:49:00Z">
        <w:r>
          <w:rPr>
            <w:rFonts w:cs="Arial"/>
            <w:szCs w:val="18"/>
          </w:rPr>
          <w:delText xml:space="preserve"> </w:delText>
        </w:r>
        <w:bookmarkStart w:id="2904" w:name="OLE_LINK18"/>
        <w:bookmarkStart w:id="2905"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2904"/>
        <w:bookmarkEnd w:id="2905"/>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2906"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lastRenderedPageBreak/>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2907"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2908" w:author="Samsung (Shiyang Leng)" w:date="2025-09-17T20:56:00Z">
        <w:r>
          <w:rPr>
            <w:rFonts w:cs="Arial"/>
            <w:i/>
            <w:iCs/>
            <w:szCs w:val="18"/>
          </w:rPr>
          <w:t>event1Threshold-r19</w:t>
        </w:r>
      </w:ins>
      <w:del w:id="2909" w:author="Samsung (Shiyang Leng)" w:date="2025-09-17T20:56:00Z">
        <w:r>
          <w:rPr>
            <w:rFonts w:cs="Arial"/>
            <w:i/>
            <w:iCs/>
            <w:szCs w:val="18"/>
          </w:rPr>
          <w:delText>eventThreshold</w:delText>
        </w:r>
      </w:del>
      <w:r>
        <w:rPr>
          <w:rFonts w:cs="Arial"/>
          <w:szCs w:val="18"/>
        </w:rPr>
        <w:t xml:space="preserve"> can only be configured with values from </w:t>
      </w:r>
      <w:del w:id="2910" w:author="Samsung (Shiyang Leng)" w:date="2025-09-17T20:56:00Z">
        <w:r>
          <w:rPr>
            <w:rFonts w:cs="Arial"/>
            <w:szCs w:val="18"/>
          </w:rPr>
          <w:delText xml:space="preserve">14 </w:delText>
        </w:r>
      </w:del>
      <w:ins w:id="2911"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lastRenderedPageBreak/>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2912" w:author="ASUSTeK-Xinra" w:date="2025-09-23T17:36:00Z">
        <w:r>
          <w:t>configuredPUSCHResourceOfModeB</w:t>
        </w:r>
      </w:ins>
      <w:del w:id="2913"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2914" w:author="ASUSTeK-Xinra" w:date="2025-09-23T17:37:00Z">
              <w:r>
                <w:rPr>
                  <w:b/>
                  <w:bCs/>
                  <w:i/>
                  <w:iCs/>
                </w:rPr>
                <w:t>configuredPUSCHResourceOfModeB</w:t>
              </w:r>
            </w:ins>
            <w:del w:id="2915"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Default="00C73004">
      <w:pPr>
        <w:ind w:left="568" w:hanging="284"/>
        <w:rPr>
          <w:rFonts w:eastAsia="SimSun"/>
          <w:lang w:val="zh-CN"/>
        </w:rPr>
      </w:pPr>
      <w:r>
        <w:rPr>
          <w:rFonts w:eastAsia="SimSun"/>
          <w:lang w:val="zh-CN"/>
        </w:rPr>
        <w:t>-</w:t>
      </w:r>
      <w:r>
        <w:rPr>
          <w:rFonts w:eastAsia="SimSun"/>
          <w:lang w:val="zh-CN"/>
        </w:rPr>
        <w:tab/>
        <w:t xml:space="preserve">on a PUSCH indicated by the DCI format 0_1/0_2 in a PDCCH reception if </w:t>
      </w:r>
      <w:r>
        <w:rPr>
          <w:rFonts w:eastAsia="SimSun"/>
          <w:i/>
          <w:iCs/>
          <w:lang w:val="zh-CN"/>
        </w:rPr>
        <w:t>reportTransmissionMode</w:t>
      </w:r>
      <w:r>
        <w:rPr>
          <w:rFonts w:eastAsia="SimSun"/>
          <w:lang w:val="zh-CN"/>
        </w:rPr>
        <w:t xml:space="preserve"> is configured as ‘ModeA’ and the CSI trigger state associated with the </w:t>
      </w:r>
      <w:r>
        <w:rPr>
          <w:rFonts w:eastAsia="SimSun"/>
          <w:i/>
          <w:iCs/>
          <w:lang w:val="zh-CN"/>
        </w:rPr>
        <w:t>CSI-ReportConfig</w:t>
      </w:r>
      <w:r>
        <w:rPr>
          <w:rFonts w:eastAsia="SimSun"/>
          <w:lang w:val="zh-CN"/>
        </w:rPr>
        <w:t xml:space="preserve"> is indicated in the CSI request field in the DCI format 0_1/0_2, or </w:t>
      </w:r>
    </w:p>
    <w:p w14:paraId="49ED3044" w14:textId="77777777" w:rsidR="00A75840" w:rsidRDefault="00C73004">
      <w:pPr>
        <w:ind w:left="568" w:hanging="284"/>
        <w:rPr>
          <w:rFonts w:eastAsia="SimSun"/>
          <w:lang w:val="zh-CN"/>
        </w:rPr>
      </w:pPr>
      <w:r>
        <w:rPr>
          <w:rFonts w:eastAsia="SimSun"/>
          <w:lang w:val="zh-CN"/>
        </w:rPr>
        <w:t>-</w:t>
      </w:r>
      <w:r>
        <w:rPr>
          <w:rFonts w:eastAsia="SimSun"/>
          <w:lang w:val="zh-CN"/>
        </w:rPr>
        <w:tab/>
        <w:t xml:space="preserve">on </w:t>
      </w:r>
      <w:r>
        <w:rPr>
          <w:rFonts w:eastAsia="SimSun"/>
          <w:highlight w:val="yellow"/>
          <w:lang w:val="zh-CN"/>
        </w:rPr>
        <w:t xml:space="preserve">a type 1 CG-PUSCH configured by </w:t>
      </w:r>
      <w:r>
        <w:rPr>
          <w:rFonts w:eastAsia="SimSun"/>
          <w:i/>
          <w:iCs/>
          <w:highlight w:val="yellow"/>
          <w:lang w:val="zh-CN"/>
        </w:rPr>
        <w:t>configuredPUSCHResourceOfModeB</w:t>
      </w:r>
      <w:r>
        <w:rPr>
          <w:rFonts w:eastAsia="SimSun"/>
          <w:highlight w:val="yellow"/>
          <w:lang w:val="zh-CN"/>
        </w:rPr>
        <w:t xml:space="preserve"> in the same CC as the corresponding </w:t>
      </w:r>
      <w:r>
        <w:rPr>
          <w:rFonts w:eastAsia="SimSun"/>
          <w:i/>
          <w:iCs/>
          <w:highlight w:val="yellow"/>
          <w:lang w:val="zh-CN"/>
        </w:rPr>
        <w:t>CSI-ReportConfig</w:t>
      </w:r>
      <w:r>
        <w:rPr>
          <w:rFonts w:eastAsia="SimSun"/>
          <w:i/>
          <w:iCs/>
          <w:lang w:val="zh-CN"/>
        </w:rPr>
        <w:t>,</w:t>
      </w:r>
      <w:r>
        <w:rPr>
          <w:rFonts w:eastAsia="SimSun"/>
          <w:lang w:val="zh-CN"/>
        </w:rPr>
        <w:t xml:space="preserve"> on the first available transmission occasion </w:t>
      </w:r>
      <w:r>
        <w:rPr>
          <w:rFonts w:eastAsia="SimSun"/>
          <w:i/>
          <w:iCs/>
          <w:lang w:val="zh-CN"/>
        </w:rPr>
        <w:t>numOfSymbols-ModeB</w:t>
      </w:r>
      <w:r>
        <w:rPr>
          <w:rFonts w:eastAsia="SimSun"/>
          <w:lang w:val="zh-CN"/>
        </w:rPr>
        <w:t xml:space="preserve"> symbols after the end of the transmitted PUCCH if </w:t>
      </w:r>
      <w:r>
        <w:rPr>
          <w:rFonts w:eastAsia="SimSun"/>
          <w:i/>
          <w:iCs/>
          <w:lang w:val="zh-CN"/>
        </w:rPr>
        <w:t>reportTransmissionMode</w:t>
      </w:r>
      <w:r>
        <w:rPr>
          <w:rFonts w:eastAsia="SimSun"/>
          <w:lang w:val="zh-CN"/>
        </w:rPr>
        <w:t xml:space="preserve"> is configured as ‘ModeB’, where the periodicity of the PUCCH resource and type 1 CG-PUSCH resource is the same, </w:t>
      </w:r>
      <w:r>
        <w:rPr>
          <w:rFonts w:eastAsia="SimSun"/>
          <w:i/>
          <w:iCs/>
          <w:lang w:val="zh-CN"/>
        </w:rPr>
        <w:t>numOfSymbols-ModeB</w:t>
      </w:r>
      <w:r>
        <w:rPr>
          <w:rFonts w:eastAsia="SimSun"/>
          <w:lang w:val="zh-CN"/>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lastRenderedPageBreak/>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2916"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2916"/>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2917" w:author="ASUSTeK-Xinra" w:date="2025-09-23T17:45:00Z">
        <w:r>
          <w:t>ConfiguredGrantConfigIndexMAC-r16</w:t>
        </w:r>
      </w:ins>
      <w:del w:id="2918" w:author="ASUSTeK-Xinra" w:date="2025-09-23T17:45:00Z">
        <w:r>
          <w:delText>ConfiguredGrantConfigIndex-r16,</w:delText>
        </w:r>
      </w:del>
    </w:p>
    <w:p w14:paraId="0B60F7B2" w14:textId="77777777" w:rsidR="00A75840" w:rsidRDefault="00C73004">
      <w:pPr>
        <w:pStyle w:val="PL"/>
        <w:rPr>
          <w:del w:id="2919" w:author="ASUSTeK-Xinra" w:date="2025-09-23T17:45:00Z"/>
        </w:rPr>
      </w:pPr>
      <w:del w:id="2920" w:author="ASUSTeK-Xinra" w:date="2025-09-23T17:45:00Z">
        <w:r>
          <w:tab/>
        </w:r>
        <w:r>
          <w:tab/>
        </w:r>
        <w:r>
          <w:tab/>
          <w:delText xml:space="preserve">                ul-BWP-Id-r19                                BWP-Id,</w:delText>
        </w:r>
      </w:del>
    </w:p>
    <w:p w14:paraId="220B0E8E" w14:textId="77777777" w:rsidR="00A75840" w:rsidRDefault="00C73004">
      <w:pPr>
        <w:pStyle w:val="PL"/>
        <w:rPr>
          <w:del w:id="2921" w:author="ASUSTeK-Xinra" w:date="2025-09-23T17:45:00Z"/>
          <w:color w:val="808080"/>
        </w:rPr>
      </w:pPr>
      <w:del w:id="2922"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lastRenderedPageBreak/>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lastRenderedPageBreak/>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2923" w:author="Huawei (David Lecompte)" w:date="2025-09-26T14:51:00Z">
        <w:r>
          <w:t>PerBWP</w:t>
        </w:r>
      </w:ins>
      <w:del w:id="2924" w:author="Huawei (David Lecompte)" w:date="2025-09-26T14:51:00Z">
        <w:r>
          <w:delText>ConfigIndex</w:delText>
        </w:r>
      </w:del>
      <w:r>
        <w:t xml:space="preserve">-r19           </w:t>
      </w:r>
      <w:ins w:id="2925" w:author="Huawei (David Lecompte)" w:date="2025-09-26T14:51:00Z">
        <w:r>
          <w:t>SEQUENCE (</w:t>
        </w:r>
        <w:r>
          <w:rPr>
            <w:color w:val="993366"/>
          </w:rPr>
          <w:t>SIZE</w:t>
        </w:r>
        <w:r>
          <w:t xml:space="preserve"> (1..maxNrofBWPs))</w:t>
        </w:r>
        <w:r>
          <w:rPr>
            <w:color w:val="993366"/>
          </w:rPr>
          <w:t xml:space="preserve"> OF</w:t>
        </w:r>
        <w:r>
          <w:t xml:space="preserve"> PUSCH-CSI-CG-Resource</w:t>
        </w:r>
      </w:ins>
      <w:del w:id="2926"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2927"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2928" w:author="Huawei (David Lecompte)" w:date="2025-09-26T14:46:00Z">
        <w:r>
          <w:t>CSI-</w:t>
        </w:r>
      </w:ins>
      <w:r>
        <w:t>Resource</w:t>
      </w:r>
      <w:del w:id="2929" w:author="Huawei (David Lecompte)" w:date="2025-09-26T14:45:00Z">
        <w:r>
          <w:delText>Id</w:delText>
        </w:r>
      </w:del>
      <w:r>
        <w:t>,</w:t>
      </w:r>
    </w:p>
    <w:p w14:paraId="69BF33B8" w14:textId="77777777" w:rsidR="00A75840" w:rsidRDefault="00C73004">
      <w:pPr>
        <w:pStyle w:val="PL"/>
        <w:rPr>
          <w:lang w:val="pt-BR"/>
        </w:rPr>
      </w:pPr>
      <w:r>
        <w:t xml:space="preserve">        </w:t>
      </w:r>
      <w:del w:id="2930"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2931" w:author="Huawei (David Lecompte)" w:date="2025-09-26T14:47:00Z"/>
        </w:rPr>
      </w:pPr>
      <w:r>
        <w:t>}</w:t>
      </w:r>
    </w:p>
    <w:p w14:paraId="0A7B7062" w14:textId="77777777" w:rsidR="00A75840" w:rsidRDefault="00A75840">
      <w:pPr>
        <w:pStyle w:val="PL"/>
        <w:rPr>
          <w:ins w:id="2932" w:author="Huawei (David Lecompte)" w:date="2025-09-26T14:47:00Z"/>
        </w:rPr>
      </w:pPr>
    </w:p>
    <w:p w14:paraId="3C9307B0" w14:textId="77777777" w:rsidR="00A75840" w:rsidRDefault="00C73004">
      <w:pPr>
        <w:pStyle w:val="PL"/>
        <w:rPr>
          <w:ins w:id="2933" w:author="Huawei (David Lecompte)" w:date="2025-09-26T14:47:00Z"/>
        </w:rPr>
      </w:pPr>
      <w:ins w:id="2934" w:author="Huawei (David Lecompte)" w:date="2025-09-26T14:47:00Z">
        <w:r>
          <w:t>PUSCH-CSI-</w:t>
        </w:r>
      </w:ins>
      <w:ins w:id="2935" w:author="Huawei (David Lecompte)" w:date="2025-09-26T14:49:00Z">
        <w:r>
          <w:t>CG-</w:t>
        </w:r>
      </w:ins>
      <w:ins w:id="2936" w:author="Huawei (David Lecompte)" w:date="2025-09-26T14:47:00Z">
        <w:r>
          <w:t xml:space="preserve">Resource ::= </w:t>
        </w:r>
      </w:ins>
      <w:ins w:id="2937" w:author="Huawei (David Lecompte)" w:date="2025-09-26T14:48:00Z">
        <w:r>
          <w:t xml:space="preserve">    </w:t>
        </w:r>
      </w:ins>
      <w:ins w:id="2938" w:author="Huawei (David Lecompte)" w:date="2025-09-26T14:49:00Z">
        <w:r>
          <w:t xml:space="preserve">             </w:t>
        </w:r>
      </w:ins>
      <w:ins w:id="2939" w:author="Huawei (David Lecompte)" w:date="2025-09-26T14:47:00Z">
        <w:r>
          <w:t>SEQUENCE {</w:t>
        </w:r>
      </w:ins>
    </w:p>
    <w:p w14:paraId="6F9ACB98" w14:textId="77777777" w:rsidR="00A75840" w:rsidRDefault="00C73004">
      <w:pPr>
        <w:pStyle w:val="PL"/>
        <w:rPr>
          <w:ins w:id="2940" w:author="Huawei (David Lecompte)" w:date="2025-09-26T14:48:00Z"/>
        </w:rPr>
      </w:pPr>
      <w:ins w:id="2941" w:author="Huawei (David Lecompte)" w:date="2025-09-26T14:47:00Z">
        <w:r>
          <w:t xml:space="preserve">    uplinkBandw</w:t>
        </w:r>
      </w:ins>
      <w:ins w:id="2942" w:author="Huawei (David Lecompte)" w:date="2025-09-26T14:48:00Z">
        <w:r>
          <w:t>i</w:t>
        </w:r>
      </w:ins>
      <w:ins w:id="2943" w:author="Huawei (David Lecompte)" w:date="2025-09-26T14:47:00Z">
        <w:r>
          <w:t>d</w:t>
        </w:r>
      </w:ins>
      <w:ins w:id="2944" w:author="Huawei (David Lecompte)" w:date="2025-09-26T14:48:00Z">
        <w:r>
          <w:t>thPar</w:t>
        </w:r>
      </w:ins>
      <w:ins w:id="2945" w:author="Huawei (David Lecompte)" w:date="2025-09-26T14:49:00Z">
        <w:r>
          <w:t>t</w:t>
        </w:r>
      </w:ins>
      <w:ins w:id="2946" w:author="Huawei (David Lecompte)" w:date="2025-09-26T14:48:00Z">
        <w:r>
          <w:t xml:space="preserve">Id       </w:t>
        </w:r>
      </w:ins>
      <w:ins w:id="2947" w:author="Huawei (David Lecompte)" w:date="2025-09-26T14:49:00Z">
        <w:r>
          <w:t xml:space="preserve">            </w:t>
        </w:r>
      </w:ins>
      <w:ins w:id="2948" w:author="Huawei (David Lecompte)" w:date="2025-09-26T14:48:00Z">
        <w:r>
          <w:t>BWP-Id,</w:t>
        </w:r>
      </w:ins>
    </w:p>
    <w:p w14:paraId="20816C33" w14:textId="77777777" w:rsidR="00A75840" w:rsidRDefault="00C73004">
      <w:pPr>
        <w:pStyle w:val="PL"/>
        <w:rPr>
          <w:ins w:id="2949" w:author="Huawei (David Lecompte)" w:date="2025-09-26T14:49:00Z"/>
        </w:rPr>
      </w:pPr>
      <w:ins w:id="2950"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2951"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lastRenderedPageBreak/>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2952" w:author="Nokia (Andrew)" w:date="2025-09-22T17:35:00Z">
        <w:r>
          <w:rPr>
            <w:lang w:val="sv-SE"/>
          </w:rPr>
          <w:delText>b</w:delText>
        </w:r>
      </w:del>
      <w:r>
        <w:rPr>
          <w:lang w:val="sv-SE"/>
        </w:rPr>
        <w:t>0, sym</w:t>
      </w:r>
      <w:del w:id="2953" w:author="Nokia (Andrew)" w:date="2025-09-22T17:35:00Z">
        <w:r>
          <w:rPr>
            <w:lang w:val="sv-SE"/>
          </w:rPr>
          <w:delText>b</w:delText>
        </w:r>
      </w:del>
      <w:r>
        <w:rPr>
          <w:lang w:val="sv-SE"/>
        </w:rPr>
        <w:t>1, sym</w:t>
      </w:r>
      <w:del w:id="2954" w:author="Nokia (Andrew)" w:date="2025-09-22T17:35:00Z">
        <w:r>
          <w:rPr>
            <w:lang w:val="sv-SE"/>
          </w:rPr>
          <w:delText>b</w:delText>
        </w:r>
      </w:del>
      <w:r>
        <w:rPr>
          <w:lang w:val="sv-SE"/>
        </w:rPr>
        <w:t>2, sym</w:t>
      </w:r>
      <w:del w:id="2955" w:author="Nokia (Andrew)" w:date="2025-09-22T17:35:00Z">
        <w:r>
          <w:rPr>
            <w:lang w:val="sv-SE"/>
          </w:rPr>
          <w:delText>b</w:delText>
        </w:r>
      </w:del>
      <w:r>
        <w:rPr>
          <w:lang w:val="sv-SE"/>
        </w:rPr>
        <w:t>4, sym</w:t>
      </w:r>
      <w:del w:id="2956" w:author="Nokia (Andrew)" w:date="2025-09-22T17:35:00Z">
        <w:r>
          <w:rPr>
            <w:lang w:val="sv-SE"/>
          </w:rPr>
          <w:delText>b</w:delText>
        </w:r>
      </w:del>
      <w:r>
        <w:rPr>
          <w:lang w:val="sv-SE"/>
        </w:rPr>
        <w:t>8, sym</w:t>
      </w:r>
      <w:del w:id="2957" w:author="Nokia (Andrew)" w:date="2025-09-22T17:35:00Z">
        <w:r>
          <w:rPr>
            <w:lang w:val="sv-SE"/>
          </w:rPr>
          <w:delText>b</w:delText>
        </w:r>
      </w:del>
      <w:r>
        <w:rPr>
          <w:lang w:val="sv-SE"/>
        </w:rPr>
        <w:t>16, sym</w:t>
      </w:r>
      <w:del w:id="2958" w:author="Nokia (Andrew)" w:date="2025-09-22T17:35:00Z">
        <w:r>
          <w:rPr>
            <w:lang w:val="sv-SE"/>
          </w:rPr>
          <w:delText>b</w:delText>
        </w:r>
      </w:del>
      <w:r>
        <w:rPr>
          <w:lang w:val="sv-SE"/>
        </w:rPr>
        <w:t>32, sym</w:t>
      </w:r>
      <w:del w:id="2959" w:author="Nokia (Andrew)" w:date="2025-09-22T17:36:00Z">
        <w:r>
          <w:rPr>
            <w:lang w:val="sv-SE"/>
          </w:rPr>
          <w:delText>b</w:delText>
        </w:r>
      </w:del>
      <w:r>
        <w:rPr>
          <w:lang w:val="sv-SE"/>
        </w:rPr>
        <w:t>64, sym</w:t>
      </w:r>
      <w:del w:id="2960" w:author="Nokia (Andrew)" w:date="2025-09-22T17:36:00Z">
        <w:r>
          <w:rPr>
            <w:lang w:val="sv-SE"/>
          </w:rPr>
          <w:delText>b</w:delText>
        </w:r>
      </w:del>
      <w:r>
        <w:rPr>
          <w:lang w:val="sv-SE"/>
        </w:rPr>
        <w:t>128, sym</w:t>
      </w:r>
      <w:del w:id="2961" w:author="Nokia (Andrew)" w:date="2025-09-22T17:36:00Z">
        <w:r>
          <w:rPr>
            <w:lang w:val="sv-SE"/>
          </w:rPr>
          <w:delText>b</w:delText>
        </w:r>
      </w:del>
      <w:r>
        <w:rPr>
          <w:lang w:val="sv-SE"/>
        </w:rPr>
        <w:t>256, sym</w:t>
      </w:r>
      <w:del w:id="2962"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2963" w:author="Nokia (Andrew)" w:date="2025-09-22T17:36:00Z">
        <w:r>
          <w:rPr>
            <w:lang w:val="sv-SE"/>
          </w:rPr>
          <w:delText>symb</w:delText>
        </w:r>
      </w:del>
      <w:ins w:id="2964" w:author="Nokia (Andrew)" w:date="2025-09-22T17:36:00Z">
        <w:r>
          <w:rPr>
            <w:lang w:val="sv-SE"/>
          </w:rPr>
          <w:t>n</w:t>
        </w:r>
      </w:ins>
      <w:r>
        <w:rPr>
          <w:lang w:val="sv-SE"/>
        </w:rPr>
        <w:t xml:space="preserve">0, </w:t>
      </w:r>
      <w:del w:id="2965" w:author="Nokia (Andrew)" w:date="2025-09-22T17:36:00Z">
        <w:r>
          <w:rPr>
            <w:lang w:val="sv-SE"/>
          </w:rPr>
          <w:delText>symb</w:delText>
        </w:r>
      </w:del>
      <w:ins w:id="2966" w:author="Nokia (Andrew)" w:date="2025-09-22T17:36:00Z">
        <w:r>
          <w:rPr>
            <w:lang w:val="sv-SE"/>
          </w:rPr>
          <w:t>n</w:t>
        </w:r>
      </w:ins>
      <w:r>
        <w:rPr>
          <w:lang w:val="sv-SE"/>
        </w:rPr>
        <w:t xml:space="preserve">1, </w:t>
      </w:r>
      <w:del w:id="2967" w:author="Nokia (Andrew)" w:date="2025-09-22T17:36:00Z">
        <w:r>
          <w:rPr>
            <w:lang w:val="sv-SE"/>
          </w:rPr>
          <w:delText>symb</w:delText>
        </w:r>
      </w:del>
      <w:ins w:id="2968" w:author="Nokia (Andrew)" w:date="2025-09-22T17:36:00Z">
        <w:r>
          <w:rPr>
            <w:lang w:val="sv-SE"/>
          </w:rPr>
          <w:t>n</w:t>
        </w:r>
      </w:ins>
      <w:r>
        <w:rPr>
          <w:lang w:val="sv-SE"/>
        </w:rPr>
        <w:t xml:space="preserve">2, </w:t>
      </w:r>
      <w:del w:id="2969" w:author="Nokia (Andrew)" w:date="2025-09-22T17:36:00Z">
        <w:r>
          <w:rPr>
            <w:lang w:val="sv-SE"/>
          </w:rPr>
          <w:delText>symb</w:delText>
        </w:r>
      </w:del>
      <w:ins w:id="2970" w:author="Nokia (Andrew)" w:date="2025-09-22T17:36:00Z">
        <w:r>
          <w:rPr>
            <w:lang w:val="sv-SE"/>
          </w:rPr>
          <w:t>n</w:t>
        </w:r>
      </w:ins>
      <w:r>
        <w:rPr>
          <w:lang w:val="sv-SE"/>
        </w:rPr>
        <w:t xml:space="preserve">4, </w:t>
      </w:r>
      <w:del w:id="2971" w:author="Nokia (Andrew)" w:date="2025-09-22T17:36:00Z">
        <w:r>
          <w:rPr>
            <w:lang w:val="sv-SE"/>
          </w:rPr>
          <w:delText>symb</w:delText>
        </w:r>
      </w:del>
      <w:ins w:id="2972" w:author="Nokia (Andrew)" w:date="2025-09-22T17:36:00Z">
        <w:r>
          <w:rPr>
            <w:lang w:val="sv-SE"/>
          </w:rPr>
          <w:t>n</w:t>
        </w:r>
      </w:ins>
      <w:r>
        <w:rPr>
          <w:lang w:val="sv-SE"/>
        </w:rPr>
        <w:t xml:space="preserve">8, </w:t>
      </w:r>
      <w:del w:id="2973" w:author="Nokia (Andrew)" w:date="2025-09-22T17:36:00Z">
        <w:r>
          <w:rPr>
            <w:lang w:val="sv-SE"/>
          </w:rPr>
          <w:delText>symb</w:delText>
        </w:r>
      </w:del>
      <w:ins w:id="2974" w:author="Nokia (Andrew)" w:date="2025-09-22T17:36:00Z">
        <w:r>
          <w:rPr>
            <w:lang w:val="sv-SE"/>
          </w:rPr>
          <w:t>n</w:t>
        </w:r>
      </w:ins>
      <w:r>
        <w:rPr>
          <w:lang w:val="sv-SE"/>
        </w:rPr>
        <w:t xml:space="preserve">16, </w:t>
      </w:r>
      <w:del w:id="2975" w:author="Nokia (Andrew)" w:date="2025-09-22T17:36:00Z">
        <w:r>
          <w:rPr>
            <w:lang w:val="sv-SE"/>
          </w:rPr>
          <w:delText>symb</w:delText>
        </w:r>
      </w:del>
      <w:ins w:id="2976" w:author="Nokia (Andrew)" w:date="2025-09-22T17:36:00Z">
        <w:r>
          <w:rPr>
            <w:lang w:val="sv-SE"/>
          </w:rPr>
          <w:t>n</w:t>
        </w:r>
      </w:ins>
      <w:r>
        <w:rPr>
          <w:lang w:val="sv-SE"/>
        </w:rPr>
        <w:t xml:space="preserve">32, </w:t>
      </w:r>
      <w:del w:id="2977" w:author="Nokia (Andrew)" w:date="2025-09-22T17:36:00Z">
        <w:r>
          <w:rPr>
            <w:lang w:val="sv-SE"/>
          </w:rPr>
          <w:delText>symb</w:delText>
        </w:r>
      </w:del>
      <w:ins w:id="2978" w:author="Nokia (Andrew)" w:date="2025-09-22T17:36:00Z">
        <w:r>
          <w:rPr>
            <w:lang w:val="sv-SE"/>
          </w:rPr>
          <w:t>n</w:t>
        </w:r>
      </w:ins>
      <w:r>
        <w:rPr>
          <w:lang w:val="sv-SE"/>
        </w:rPr>
        <w:t xml:space="preserve">64, </w:t>
      </w:r>
      <w:del w:id="2979" w:author="Nokia (Andrew)" w:date="2025-09-22T17:36:00Z">
        <w:r>
          <w:rPr>
            <w:lang w:val="sv-SE"/>
          </w:rPr>
          <w:delText>symb</w:delText>
        </w:r>
      </w:del>
      <w:ins w:id="2980" w:author="Nokia (Andrew)" w:date="2025-09-22T17:36:00Z">
        <w:r>
          <w:rPr>
            <w:lang w:val="sv-SE"/>
          </w:rPr>
          <w:t>n</w:t>
        </w:r>
      </w:ins>
      <w:r>
        <w:rPr>
          <w:lang w:val="sv-SE"/>
        </w:rPr>
        <w:t xml:space="preserve">128, </w:t>
      </w:r>
      <w:del w:id="2981" w:author="Nokia (Andrew)" w:date="2025-09-22T17:36:00Z">
        <w:r>
          <w:rPr>
            <w:lang w:val="sv-SE"/>
          </w:rPr>
          <w:delText>symb</w:delText>
        </w:r>
      </w:del>
      <w:ins w:id="2982" w:author="Nokia (Andrew)" w:date="2025-09-22T17:36:00Z">
        <w:r>
          <w:rPr>
            <w:lang w:val="sv-SE"/>
          </w:rPr>
          <w:t>n</w:t>
        </w:r>
      </w:ins>
      <w:r>
        <w:rPr>
          <w:lang w:val="sv-SE"/>
        </w:rPr>
        <w:t xml:space="preserve">256, </w:t>
      </w:r>
      <w:del w:id="2983" w:author="Nokia (Andrew)" w:date="2025-09-22T17:36:00Z">
        <w:r>
          <w:rPr>
            <w:lang w:val="sv-SE"/>
          </w:rPr>
          <w:delText>symb</w:delText>
        </w:r>
      </w:del>
      <w:ins w:id="2984"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lastRenderedPageBreak/>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2985"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2986"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lastRenderedPageBreak/>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2987"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988" w:name="OLE_LINK24"/>
      <w:r>
        <w:t>valueOfQ-r19</w:t>
      </w:r>
      <w:bookmarkEnd w:id="2988"/>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2989"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2990"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lastRenderedPageBreak/>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2991" w:author="Huawei (David Lecompte)" w:date="2025-09-26T14:34:00Z"/>
        </w:rPr>
      </w:pPr>
      <w:r>
        <w:t xml:space="preserve">            eventThreshold-r19                   </w:t>
      </w:r>
      <w:r>
        <w:rPr>
          <w:color w:val="993366"/>
        </w:rPr>
        <w:t xml:space="preserve">  </w:t>
      </w:r>
      <w:r>
        <w:t>RSRP-Range</w:t>
      </w:r>
      <w:ins w:id="2992" w:author="Huawei (David Lecompte)" w:date="2025-09-26T14:34:00Z">
        <w:r>
          <w:t>,</w:t>
        </w:r>
      </w:ins>
    </w:p>
    <w:p w14:paraId="66C2D58E" w14:textId="77777777" w:rsidR="00A75840" w:rsidRDefault="00C73004">
      <w:pPr>
        <w:pStyle w:val="PL"/>
      </w:pPr>
      <w:ins w:id="2993"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2994" w:author="Huawei (David Lecompte)" w:date="2025-09-26T14:34:00Z"/>
        </w:rPr>
      </w:pPr>
      <w:r>
        <w:t xml:space="preserve">            eventThreshold-r19                    </w:t>
      </w:r>
      <w:r>
        <w:rPr>
          <w:color w:val="993366"/>
        </w:rPr>
        <w:t xml:space="preserve"> INTEGER</w:t>
      </w:r>
      <w:r>
        <w:t xml:space="preserve"> (0..31)</w:t>
      </w:r>
      <w:ins w:id="2995" w:author="Huawei (David Lecompte)" w:date="2025-09-26T14:34:00Z">
        <w:r>
          <w:t>,</w:t>
        </w:r>
      </w:ins>
    </w:p>
    <w:p w14:paraId="0F75B1CC" w14:textId="77777777" w:rsidR="00A75840" w:rsidRDefault="00C73004">
      <w:pPr>
        <w:pStyle w:val="PL"/>
      </w:pPr>
      <w:ins w:id="2996"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2997" w:author="Huawei (David Lecompte)" w:date="2025-09-26T14:34:00Z"/>
        </w:rPr>
      </w:pPr>
      <w:r>
        <w:t xml:space="preserve">            valueOfQ-r19                           </w:t>
      </w:r>
      <w:r>
        <w:rPr>
          <w:color w:val="993366"/>
        </w:rPr>
        <w:t>INTEGER</w:t>
      </w:r>
      <w:r>
        <w:t xml:space="preserve"> (1..8)</w:t>
      </w:r>
      <w:ins w:id="2998" w:author="Huawei (David Lecompte)" w:date="2025-09-26T14:34:00Z">
        <w:r>
          <w:t>,</w:t>
        </w:r>
      </w:ins>
    </w:p>
    <w:p w14:paraId="1B99B82B" w14:textId="77777777" w:rsidR="00A75840" w:rsidRDefault="00C73004">
      <w:pPr>
        <w:pStyle w:val="PL"/>
      </w:pPr>
      <w:ins w:id="2999" w:author="Huawei (David Lecompte)" w:date="2025-09-26T14:34:00Z">
        <w:r>
          <w:t xml:space="preserve">            ...</w:t>
        </w:r>
      </w:ins>
    </w:p>
    <w:p w14:paraId="733AFF58" w14:textId="77777777" w:rsidR="00A75840" w:rsidRDefault="00C73004">
      <w:pPr>
        <w:pStyle w:val="PL"/>
        <w:rPr>
          <w:ins w:id="3000" w:author="Huawei (David Lecompte)" w:date="2025-09-26T14:33:00Z"/>
        </w:rPr>
      </w:pPr>
      <w:r>
        <w:t xml:space="preserve">       }</w:t>
      </w:r>
      <w:ins w:id="3001" w:author="Huawei (David Lecompte)" w:date="2025-09-26T14:33:00Z">
        <w:r>
          <w:t>,</w:t>
        </w:r>
      </w:ins>
    </w:p>
    <w:p w14:paraId="3962B5E0" w14:textId="77777777" w:rsidR="00A75840" w:rsidRDefault="00C73004">
      <w:pPr>
        <w:pStyle w:val="PL"/>
      </w:pPr>
      <w:ins w:id="3002"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003" w:author="Huawei (David Lecompte)" w:date="2025-09-26T14:35:00Z"/>
          <w:lang w:val="en-US"/>
        </w:rPr>
      </w:pPr>
      <w:r>
        <w:rPr>
          <w:lang w:val="en-US"/>
        </w:rPr>
        <w:t xml:space="preserve">                                                     </w:t>
      </w:r>
      <w:r>
        <w:t>symb512</w:t>
      </w:r>
      <w:r>
        <w:rPr>
          <w:lang w:val="en-US"/>
        </w:rPr>
        <w:t>}</w:t>
      </w:r>
      <w:ins w:id="3004" w:author="Huawei (David Lecompte)" w:date="2025-09-26T14:35:00Z">
        <w:r>
          <w:rPr>
            <w:lang w:val="en-US"/>
          </w:rPr>
          <w:t>,</w:t>
        </w:r>
      </w:ins>
    </w:p>
    <w:p w14:paraId="2A36281F" w14:textId="77777777" w:rsidR="00A75840" w:rsidRDefault="00C73004">
      <w:pPr>
        <w:pStyle w:val="PL"/>
        <w:rPr>
          <w:lang w:val="en-US"/>
        </w:rPr>
      </w:pPr>
      <w:ins w:id="3005"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006" w:author="Huawei (David Lecompte)" w:date="2025-09-26T14:37:00Z"/>
        </w:rPr>
      </w:pPr>
      <w:r>
        <w:t xml:space="preserve">        },</w:t>
      </w:r>
    </w:p>
    <w:p w14:paraId="3BA43D6E" w14:textId="77777777" w:rsidR="00A75840" w:rsidRDefault="00C73004">
      <w:pPr>
        <w:pStyle w:val="PL"/>
        <w:rPr>
          <w:color w:val="808080"/>
        </w:rPr>
      </w:pPr>
      <w:ins w:id="3007"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008"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lastRenderedPageBreak/>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009" w:author="Huawei (David Lecompte)" w:date="2025-09-26T14:34:00Z"/>
        </w:rPr>
      </w:pPr>
      <w:r>
        <w:t xml:space="preserve">    }</w:t>
      </w:r>
      <w:ins w:id="3010" w:author="Huawei (David Lecompte)" w:date="2025-09-26T14:34:00Z">
        <w:r>
          <w:t>,</w:t>
        </w:r>
      </w:ins>
    </w:p>
    <w:p w14:paraId="66501153" w14:textId="77777777" w:rsidR="00A75840" w:rsidRDefault="00C73004">
      <w:pPr>
        <w:pStyle w:val="PL"/>
      </w:pPr>
      <w:ins w:id="3011"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012" w:author="Soo Kim (LGE)" w:date="2025-09-26T14:12:00Z">
              <w:r>
                <w:rPr>
                  <w:lang w:val="pt-BR"/>
                </w:rPr>
                <w:delText>SGCS</w:delText>
              </w:r>
            </w:del>
            <w:ins w:id="3013"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lastRenderedPageBreak/>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014" w:author="Soo Kim (LGE)" w:date="2025-09-26T14:10:00Z">
              <w:r>
                <w:rPr>
                  <w:lang w:val="it-IT"/>
                </w:rPr>
                <w:delText xml:space="preserve">   sgcs</w:delText>
              </w:r>
            </w:del>
            <w:ins w:id="3015"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016" w:author="Soo Kim (LGE)" w:date="2025-09-26T14:14:00Z">
              <w:r>
                <w:rPr>
                  <w:b/>
                  <w:i/>
                  <w:szCs w:val="22"/>
                  <w:lang w:eastAsia="sv-SE"/>
                </w:rPr>
                <w:delText>SGCS</w:delText>
              </w:r>
            </w:del>
            <w:ins w:id="3017"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018" w:author="Soo Kim (LGE)" w:date="2025-09-26T14:14:00Z">
              <w:r>
                <w:rPr>
                  <w:iCs/>
                  <w:szCs w:val="22"/>
                  <w:lang w:eastAsia="sv-SE"/>
                </w:rPr>
                <w:delText>'sgcs</w:delText>
              </w:r>
            </w:del>
            <w:ins w:id="3019"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lastRenderedPageBreak/>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020" w:name="_Hlk209613154"/>
            <w:r>
              <w:rPr>
                <w:i/>
                <w:szCs w:val="22"/>
                <w:lang w:eastAsia="sv-SE"/>
              </w:rPr>
              <w:t>associatedIdForChannelMeasurement</w:t>
            </w:r>
            <w:bookmarkEnd w:id="3020"/>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021"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022" w:author="Nokia (Sakira)" w:date="2025-09-24T15:20:00Z">
              <w:r>
                <w:rPr>
                  <w:b w:val="0"/>
                  <w:bCs/>
                  <w:iCs/>
                  <w:szCs w:val="22"/>
                  <w:lang w:eastAsia="sv-SE"/>
                </w:rPr>
                <w:t xml:space="preserve">to </w:t>
              </w:r>
            </w:ins>
            <w:ins w:id="3023" w:author="Nokia (Sakira)" w:date="2025-09-24T13:46:00Z">
              <w:r>
                <w:rPr>
                  <w:b w:val="0"/>
                  <w:bCs/>
                  <w:iCs/>
                  <w:szCs w:val="22"/>
                  <w:lang w:eastAsia="sv-SE"/>
                </w:rPr>
                <w:t>the</w:t>
              </w:r>
              <w:r>
                <w:rPr>
                  <w:b w:val="0"/>
                  <w:bCs/>
                  <w:i/>
                  <w:szCs w:val="22"/>
                  <w:lang w:eastAsia="sv-SE"/>
                </w:rPr>
                <w:t xml:space="preserve"> resourcesForC</w:t>
              </w:r>
            </w:ins>
            <w:ins w:id="3024" w:author="Nokia (Sakira)" w:date="2025-09-24T13:47:00Z">
              <w:r>
                <w:rPr>
                  <w:b w:val="0"/>
                  <w:bCs/>
                  <w:i/>
                  <w:szCs w:val="22"/>
                  <w:lang w:eastAsia="sv-SE"/>
                </w:rPr>
                <w:t>hannelPrediction.</w:t>
              </w:r>
            </w:ins>
            <w:del w:id="3025"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026"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027" w:author="Nokia (Sakira)" w:date="2025-09-24T15:20:00Z">
              <w:r>
                <w:rPr>
                  <w:b w:val="0"/>
                  <w:bCs/>
                  <w:iCs/>
                  <w:szCs w:val="22"/>
                  <w:lang w:eastAsia="sv-SE"/>
                </w:rPr>
                <w:t xml:space="preserve"> to</w:t>
              </w:r>
            </w:ins>
            <w:ins w:id="3028"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029"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030" w:author="WI CR rapporteur" w:date="2025-09-26T00:10:00Z">
              <w:r>
                <w:rPr>
                  <w:b w:val="0"/>
                  <w:bCs/>
                  <w:iCs/>
                  <w:szCs w:val="22"/>
                  <w:lang w:eastAsia="sv-SE"/>
                </w:rPr>
                <w:t xml:space="preserve">the associated ID </w:t>
              </w:r>
            </w:ins>
            <w:ins w:id="3031" w:author="WI CR rapporteur" w:date="2025-09-26T00:12:00Z">
              <w:r>
                <w:rPr>
                  <w:b w:val="0"/>
                  <w:bCs/>
                  <w:iCs/>
                  <w:szCs w:val="22"/>
                  <w:lang w:eastAsia="sv-SE"/>
                </w:rPr>
                <w:t>for</w:t>
              </w:r>
            </w:ins>
            <w:ins w:id="3032" w:author="WI CR rapporteur" w:date="2025-09-26T00:11:00Z">
              <w:r>
                <w:rPr>
                  <w:b w:val="0"/>
                  <w:bCs/>
                  <w:iCs/>
                  <w:szCs w:val="22"/>
                  <w:lang w:eastAsia="sv-SE"/>
                </w:rPr>
                <w:t xml:space="preserve"> </w:t>
              </w:r>
              <w:r>
                <w:rPr>
                  <w:b w:val="0"/>
                  <w:bCs/>
                  <w:i/>
                  <w:szCs w:val="22"/>
                  <w:lang w:eastAsia="sv-SE"/>
                </w:rPr>
                <w:t xml:space="preserve">resourcesForChannelMeasurement. </w:t>
              </w:r>
            </w:ins>
            <w:del w:id="3033"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034"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035"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036"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lastRenderedPageBreak/>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037"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2"/>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lastRenderedPageBreak/>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038"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039" w:author="Huawei, HiSilicon" w:date="2025-09-17T16:25:00Z">
        <w:r>
          <w:rPr>
            <w:iCs/>
            <w:szCs w:val="22"/>
            <w:lang w:eastAsia="sv-SE"/>
          </w:rPr>
          <w:t>’</w:t>
        </w:r>
      </w:ins>
      <w:ins w:id="3040" w:author="Huawei, HiSilicon" w:date="2025-09-17T16:20:00Z">
        <w:r>
          <w:rPr>
            <w:iCs/>
            <w:szCs w:val="22"/>
            <w:lang w:eastAsia="sv-SE"/>
          </w:rPr>
          <w:t xml:space="preserve">, 'p-CRI-RSRP-r19' or 'p-SSB-Index-RSRP-r19', this field </w:t>
        </w:r>
      </w:ins>
      <w:del w:id="3041" w:author="Huawei, HiSilicon" w:date="2025-09-17T16:20:00Z">
        <w:r>
          <w:rPr>
            <w:bCs/>
            <w:iCs/>
            <w:szCs w:val="22"/>
            <w:lang w:eastAsia="sv-SE"/>
          </w:rPr>
          <w:delText>I</w:delText>
        </w:r>
      </w:del>
      <w:ins w:id="3042"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043"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044"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045" w:author="Huawei, HiSilicon" w:date="2025-09-17T16:22:00Z">
        <w:r>
          <w:t>not con</w:t>
        </w:r>
      </w:ins>
      <w:ins w:id="3046" w:author="Huawei, HiSilicon" w:date="2025-09-17T16:23:00Z">
        <w:r>
          <w:t xml:space="preserve">figured </w:t>
        </w:r>
      </w:ins>
      <w:ins w:id="3047" w:author="Huawei, HiSilicon" w:date="2025-09-17T16:24:00Z">
        <w:r>
          <w:t xml:space="preserve">together </w:t>
        </w:r>
      </w:ins>
      <w:ins w:id="3048" w:author="Huawei, HiSilicon" w:date="2025-09-17T16:23:00Z">
        <w:r>
          <w:t xml:space="preserve">with other </w:t>
        </w:r>
        <w:r>
          <w:rPr>
            <w:i/>
          </w:rPr>
          <w:t xml:space="preserve">reportQuantity-r19 </w:t>
        </w:r>
      </w:ins>
      <w:ins w:id="3049" w:author="Huawei, HiSilicon" w:date="2025-09-17T16:24:00Z">
        <w:r>
          <w:t xml:space="preserve">settings. This field is </w:t>
        </w:r>
      </w:ins>
      <w:r>
        <w:t xml:space="preserve">present only if </w:t>
      </w:r>
      <w:del w:id="3050"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051"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052" w:author="Huawei, HiSilicon" w:date="2025-09-17T16:35:00Z"/>
          <w:iCs/>
          <w:szCs w:val="22"/>
          <w:lang w:eastAsia="sv-SE"/>
        </w:rPr>
      </w:pPr>
      <w:ins w:id="3053"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054" w:author="Huawei, HiSilicon" w:date="2025-09-17T16:36:00Z"/>
          <w:bCs/>
          <w:iCs/>
          <w:szCs w:val="22"/>
          <w:lang w:eastAsia="sv-SE"/>
        </w:rPr>
      </w:pPr>
      <w:ins w:id="3055"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056" w:author="Huawei, HiSilicon" w:date="2025-09-17T16:35:00Z">
        <w:r>
          <w:rPr>
            <w:bCs/>
            <w:iCs/>
            <w:szCs w:val="22"/>
            <w:lang w:eastAsia="sv-SE"/>
          </w:rPr>
          <w:delText>I</w:delText>
        </w:r>
      </w:del>
      <w:ins w:id="3057"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058" w:author="Huawei, HiSilicon" w:date="2025-09-17T16:36:00Z"/>
          <w:bCs/>
          <w:iCs/>
          <w:szCs w:val="22"/>
          <w:lang w:eastAsia="sv-SE"/>
        </w:rPr>
      </w:pPr>
      <w:ins w:id="3059"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060"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061" w:author="Huawei, HiSilicon" w:date="2025-09-17T16:36:00Z">
        <w:r>
          <w:rPr>
            <w:bCs/>
            <w:iCs/>
            <w:szCs w:val="22"/>
            <w:lang w:eastAsia="sv-SE"/>
          </w:rPr>
          <w:delText>.</w:delText>
        </w:r>
      </w:del>
      <w:ins w:id="3062" w:author="Huawei, HiSilicon" w:date="2025-09-17T16:36:00Z">
        <w:r>
          <w:rPr>
            <w:bCs/>
            <w:iCs/>
            <w:szCs w:val="22"/>
            <w:lang w:eastAsia="sv-SE"/>
          </w:rPr>
          <w:t>, this field</w:t>
        </w:r>
      </w:ins>
      <w:r>
        <w:rPr>
          <w:bCs/>
          <w:iCs/>
          <w:szCs w:val="22"/>
          <w:lang w:eastAsia="sv-SE"/>
        </w:rPr>
        <w:t xml:space="preserve"> </w:t>
      </w:r>
      <w:del w:id="3063" w:author="Huawei, HiSilicon" w:date="2025-09-17T16:36:00Z">
        <w:r>
          <w:rPr>
            <w:bCs/>
            <w:iCs/>
            <w:szCs w:val="22"/>
            <w:lang w:eastAsia="sv-SE"/>
          </w:rPr>
          <w:delText>I</w:delText>
        </w:r>
      </w:del>
      <w:ins w:id="3064" w:author="Huawei, HiSilicon" w:date="2025-09-17T16:36:00Z">
        <w:r>
          <w:rPr>
            <w:bCs/>
            <w:iCs/>
            <w:szCs w:val="22"/>
            <w:lang w:eastAsia="sv-SE"/>
          </w:rPr>
          <w:t>i</w:t>
        </w:r>
      </w:ins>
      <w:r>
        <w:rPr>
          <w:bCs/>
          <w:iCs/>
          <w:szCs w:val="22"/>
          <w:lang w:eastAsia="sv-SE"/>
        </w:rPr>
        <w:t>ndicates the time gap between two consecutive future time instances for prediction</w:t>
      </w:r>
      <w:del w:id="3065"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066" w:author="Huawei, HiSilicon" w:date="2025-09-17T16:36:00Z"/>
          <w:iCs/>
          <w:szCs w:val="22"/>
          <w:lang w:eastAsia="sv-SE"/>
        </w:rPr>
      </w:pPr>
      <w:ins w:id="3067"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068" w:author="Huawei, HiSilicon" w:date="2025-09-17T16:37:00Z"/>
          <w:bCs/>
          <w:iCs/>
          <w:szCs w:val="22"/>
          <w:lang w:eastAsia="sv-SE"/>
        </w:rPr>
      </w:pPr>
      <w:ins w:id="3069"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070" w:author="Huawei, HiSilicon" w:date="2025-09-17T16:36:00Z"/>
          <w:bCs/>
          <w:iCs/>
          <w:szCs w:val="22"/>
          <w:lang w:eastAsia="sv-SE"/>
        </w:rPr>
      </w:pPr>
      <w:ins w:id="3071"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072" w:author="Huawei, HiSilicon" w:date="2025-09-17T16:38:00Z">
        <w:r>
          <w:rPr>
            <w:bCs/>
            <w:iCs/>
            <w:szCs w:val="22"/>
            <w:lang w:eastAsia="sv-SE"/>
          </w:rPr>
          <w:t xml:space="preserve">this field indicates the expected time gap between two consecutive </w:t>
        </w:r>
      </w:ins>
      <w:ins w:id="3073"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lastRenderedPageBreak/>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074"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075" w:author="Lenovo" w:date="2025-09-24T08:40:00Z">
        <w:r>
          <w:rPr>
            <w:rFonts w:eastAsia="DengXian" w:hint="eastAsia"/>
            <w:bCs/>
            <w:iCs/>
            <w:szCs w:val="22"/>
          </w:rPr>
          <w:t>e</w:t>
        </w:r>
      </w:ins>
      <w:ins w:id="3076" w:author="Lenovo" w:date="2025-09-22T15:28:00Z">
        <w:r>
          <w:rPr>
            <w:rFonts w:eastAsia="DengXian" w:hint="eastAsia"/>
            <w:bCs/>
            <w:iCs/>
            <w:szCs w:val="22"/>
          </w:rPr>
          <w:t>-CSI-</w:t>
        </w:r>
      </w:ins>
      <w:ins w:id="3077" w:author="Lenovo" w:date="2025-09-22T15:29:00Z">
        <w:r>
          <w:rPr>
            <w:rFonts w:eastAsia="DengXian" w:hint="eastAsia"/>
            <w:bCs/>
            <w:iCs/>
            <w:szCs w:val="22"/>
          </w:rPr>
          <w:t>r19</w:t>
        </w:r>
      </w:ins>
      <w:ins w:id="3078"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079" w:author="Lenovo" w:date="2025-09-22T15:29:00Z">
        <w:r>
          <w:rPr>
            <w:iCs/>
            <w:szCs w:val="22"/>
            <w:lang w:eastAsia="sv-SE"/>
          </w:rPr>
          <w:delText xml:space="preserve"> or</w:delText>
        </w:r>
      </w:del>
      <w:ins w:id="3080"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081"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082" w:author="Lenovo" w:date="2025-09-24T08:40:00Z">
        <w:r>
          <w:rPr>
            <w:rFonts w:eastAsia="DengXian" w:hint="eastAsia"/>
            <w:bCs/>
            <w:iCs/>
            <w:szCs w:val="22"/>
          </w:rPr>
          <w:t>e</w:t>
        </w:r>
      </w:ins>
      <w:ins w:id="3083" w:author="Lenovo" w:date="2025-09-22T15:29:00Z">
        <w:r>
          <w:rPr>
            <w:rFonts w:eastAsia="DengXian" w:hint="eastAsia"/>
            <w:bCs/>
            <w:iCs/>
            <w:szCs w:val="22"/>
          </w:rPr>
          <w:t>-CSI-r19</w:t>
        </w:r>
        <w:r>
          <w:rPr>
            <w:rFonts w:eastAsia="DengXian"/>
            <w:bCs/>
            <w:iCs/>
            <w:szCs w:val="22"/>
          </w:rPr>
          <w:t>’</w:t>
        </w:r>
      </w:ins>
      <w:r>
        <w:rPr>
          <w:bCs/>
          <w:iCs/>
          <w:szCs w:val="22"/>
          <w:lang w:eastAsia="sv-SE"/>
        </w:rPr>
        <w:t>.</w:t>
      </w:r>
      <w:ins w:id="3084" w:author="Lenovo" w:date="2025-09-22T15:29:00Z">
        <w:r>
          <w:rPr>
            <w:rFonts w:eastAsia="DengXian" w:hint="eastAsia"/>
            <w:bCs/>
            <w:iCs/>
            <w:szCs w:val="22"/>
          </w:rPr>
          <w:t xml:space="preserve"> When </w:t>
        </w:r>
        <w:r>
          <w:rPr>
            <w:rFonts w:eastAsia="DengXian"/>
            <w:bCs/>
            <w:iCs/>
            <w:szCs w:val="22"/>
          </w:rPr>
          <w:t>reportQuantity-r19 is set to 'none-BM-r19' or ‘non</w:t>
        </w:r>
      </w:ins>
      <w:ins w:id="3085" w:author="Lenovo" w:date="2025-09-24T08:40:00Z">
        <w:r>
          <w:rPr>
            <w:rFonts w:eastAsia="DengXian" w:hint="eastAsia"/>
            <w:bCs/>
            <w:iCs/>
            <w:szCs w:val="22"/>
          </w:rPr>
          <w:t>e</w:t>
        </w:r>
      </w:ins>
      <w:ins w:id="3086" w:author="Lenovo" w:date="2025-09-22T15:29:00Z">
        <w:r>
          <w:rPr>
            <w:rFonts w:eastAsia="DengXian"/>
            <w:bCs/>
            <w:iCs/>
            <w:szCs w:val="22"/>
          </w:rPr>
          <w:t>-CSI-r19’</w:t>
        </w:r>
        <w:r>
          <w:rPr>
            <w:rFonts w:eastAsia="DengXian" w:hint="eastAsia"/>
            <w:bCs/>
            <w:iCs/>
            <w:szCs w:val="22"/>
          </w:rPr>
          <w:t xml:space="preserve">, it implies </w:t>
        </w:r>
      </w:ins>
      <w:ins w:id="3087" w:author="Lenovo" w:date="2025-09-22T15:30:00Z">
        <w:r>
          <w:rPr>
            <w:rFonts w:eastAsia="DengXian" w:hint="eastAsia"/>
            <w:bCs/>
            <w:iCs/>
            <w:szCs w:val="22"/>
          </w:rPr>
          <w:t xml:space="preserve">the </w:t>
        </w:r>
      </w:ins>
      <w:ins w:id="3088" w:author="Lenovo" w:date="2025-09-22T15:31:00Z">
        <w:r>
          <w:rPr>
            <w:rFonts w:eastAsia="DengXian" w:hint="eastAsia"/>
            <w:bCs/>
            <w:iCs/>
            <w:szCs w:val="22"/>
          </w:rPr>
          <w:t>configuration is</w:t>
        </w:r>
      </w:ins>
      <w:ins w:id="3089"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090" w:author="Rapp_AfterRAN2#130" w:date="2025-07-02T12:46:00Z">
        <w:r>
          <w:rPr>
            <w:i/>
            <w:szCs w:val="22"/>
            <w:lang w:eastAsia="sv-SE"/>
          </w:rPr>
          <w:t>,</w:t>
        </w:r>
      </w:ins>
      <w:del w:id="3091"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092"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093" w:author="Rapp_AfterRAN2#130" w:date="2025-07-02T12:45:00Z">
        <w:r>
          <w:rPr>
            <w:i/>
            <w:szCs w:val="22"/>
            <w:lang w:eastAsia="sv-SE"/>
          </w:rPr>
          <w:t xml:space="preserve"> </w:t>
        </w:r>
      </w:ins>
      <w:ins w:id="3094"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095"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096" w:author="Rapp_AfterRAN2#130" w:date="2025-07-02T12:45:00Z">
        <w:r>
          <w:rPr>
            <w:i/>
            <w:szCs w:val="22"/>
            <w:lang w:eastAsia="sv-SE"/>
          </w:rPr>
          <w:t>.</w:t>
        </w:r>
      </w:ins>
      <w:r>
        <w:rPr>
          <w:rFonts w:eastAsia="DengXian" w:hint="eastAsia"/>
          <w:i/>
          <w:szCs w:val="22"/>
        </w:rPr>
        <w:t xml:space="preserve"> </w:t>
      </w:r>
      <w:ins w:id="3097"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098" w:author="Lenovo" w:date="2025-09-24T08:40:00Z">
        <w:r>
          <w:rPr>
            <w:rFonts w:eastAsia="DengXian" w:hint="eastAsia"/>
            <w:bCs/>
            <w:iCs/>
            <w:szCs w:val="22"/>
          </w:rPr>
          <w:t>e</w:t>
        </w:r>
      </w:ins>
      <w:ins w:id="3099" w:author="Lenovo" w:date="2025-09-22T15:29:00Z">
        <w:r>
          <w:rPr>
            <w:rFonts w:eastAsia="DengXian"/>
            <w:bCs/>
            <w:iCs/>
            <w:szCs w:val="22"/>
          </w:rPr>
          <w:t>-CSI-r19’</w:t>
        </w:r>
        <w:r>
          <w:rPr>
            <w:rFonts w:eastAsia="DengXian" w:hint="eastAsia"/>
            <w:bCs/>
            <w:iCs/>
            <w:szCs w:val="22"/>
          </w:rPr>
          <w:t xml:space="preserve">, it implies </w:t>
        </w:r>
      </w:ins>
      <w:ins w:id="3100" w:author="Lenovo" w:date="2025-09-22T15:30:00Z">
        <w:r>
          <w:rPr>
            <w:rFonts w:eastAsia="DengXian" w:hint="eastAsia"/>
            <w:bCs/>
            <w:iCs/>
            <w:szCs w:val="22"/>
          </w:rPr>
          <w:t xml:space="preserve">the </w:t>
        </w:r>
      </w:ins>
      <w:ins w:id="3101" w:author="Lenovo" w:date="2025-09-22T15:31:00Z">
        <w:r>
          <w:rPr>
            <w:rFonts w:eastAsia="DengXian" w:hint="eastAsia"/>
            <w:bCs/>
            <w:iCs/>
            <w:szCs w:val="22"/>
          </w:rPr>
          <w:t>configuration is</w:t>
        </w:r>
      </w:ins>
      <w:ins w:id="3102" w:author="Lenovo" w:date="2025-09-22T15:30:00Z">
        <w:r>
          <w:rPr>
            <w:rFonts w:eastAsia="DengXian" w:hint="eastAsia"/>
            <w:bCs/>
            <w:iCs/>
            <w:szCs w:val="22"/>
          </w:rPr>
          <w:t xml:space="preserve"> for UE-side data collection</w:t>
        </w:r>
      </w:ins>
      <w:ins w:id="3103"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lastRenderedPageBreak/>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104"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105" w:author="CATT" w:date="2025-09-22T09:15:00Z">
        <w:r>
          <w:rPr>
            <w:rFonts w:cs="Arial"/>
            <w:szCs w:val="18"/>
          </w:rPr>
          <w:delText xml:space="preserve">This field is </w:delText>
        </w:r>
      </w:del>
      <w:del w:id="3106" w:author="CATT" w:date="2025-09-22T09:02:00Z">
        <w:r>
          <w:rPr>
            <w:rFonts w:cs="Arial"/>
            <w:szCs w:val="18"/>
          </w:rPr>
          <w:delText xml:space="preserve">only configured </w:delText>
        </w:r>
      </w:del>
      <w:del w:id="3107"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lastRenderedPageBreak/>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108" w:author="Ericsson" w:date="2025-09-25T14:56:00Z">
        <w:r>
          <w:rPr>
            <w:rFonts w:cs="Arial"/>
            <w:szCs w:val="18"/>
          </w:rPr>
          <w:delText xml:space="preserve">initated </w:delText>
        </w:r>
      </w:del>
      <w:ins w:id="3109"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110" w:author="Ericsson" w:date="2025-09-25T14:55:00Z">
        <w:r>
          <w:delText>-</w:delText>
        </w:r>
      </w:del>
      <w:ins w:id="3111" w:author="Ericsson" w:date="2025-09-25T14:55:00Z">
        <w:r>
          <w:t xml:space="preserve"> </w:t>
        </w:r>
      </w:ins>
      <w:r>
        <w:t>initiated</w:t>
      </w:r>
      <w:del w:id="3112" w:author="Ericsson" w:date="2025-09-25T14:55:00Z">
        <w:r>
          <w:delText>/event-driven beam</w:delText>
        </w:r>
      </w:del>
      <w:ins w:id="3113"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114" w:author="Ericsson" w:date="2025-09-25T14:55:00Z">
        <w:r>
          <w:delText>-</w:delText>
        </w:r>
      </w:del>
      <w:ins w:id="3115" w:author="Ericsson" w:date="2025-09-25T14:55:00Z">
        <w:r>
          <w:t xml:space="preserve"> </w:t>
        </w:r>
      </w:ins>
      <w:r>
        <w:t>initiated</w:t>
      </w:r>
      <w:del w:id="3116" w:author="Ericsson" w:date="2025-09-25T14:55:00Z">
        <w:r>
          <w:delText>/event-driven beam</w:delText>
        </w:r>
      </w:del>
      <w:ins w:id="3117"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118" w:author="Huawei (David Lecompte)" w:date="2025-09-26T13:50:00Z">
        <w:r>
          <w:rPr>
            <w:rFonts w:cs="Arial"/>
            <w:szCs w:val="18"/>
          </w:rPr>
          <w:delText xml:space="preserve">UEIBM </w:delText>
        </w:r>
      </w:del>
      <w:ins w:id="3119"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lastRenderedPageBreak/>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120" w:author="Nokia" w:date="2025-09-18T11:50:00Z">
        <w:r>
          <w:rPr>
            <w:lang w:val="en-US"/>
          </w:rPr>
          <w:t>NrofDataCollection</w:t>
        </w:r>
      </w:ins>
      <w:r>
        <w:rPr>
          <w:lang w:val="en-US"/>
        </w:rPr>
        <w:t>CandidateConfig</w:t>
      </w:r>
      <w:ins w:id="3121"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122"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lastRenderedPageBreak/>
        <w:t>[Comments]</w:t>
      </w:r>
      <w:r>
        <w:t xml:space="preserve">: </w:t>
      </w:r>
    </w:p>
    <w:p w14:paraId="306DB7FB" w14:textId="77777777" w:rsidR="00A75840" w:rsidRDefault="00C73004">
      <w:pPr>
        <w:rPr>
          <w:ins w:id="3123"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124"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125"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126"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127" w:author="Rapporteur" w:date="2025-09-30T00:55:00Z">
        <w:r>
          <w:lastRenderedPageBreak/>
          <w:t>[Rapporteur] This was brought up earlier and companies wanted to leave th</w:t>
        </w:r>
      </w:ins>
      <w:ins w:id="3128" w:author="Rapporteur" w:date="2025-09-30T00:56:00Z">
        <w:r>
          <w:t>at to network implementation</w:t>
        </w:r>
      </w:ins>
      <w:ins w:id="3129"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3" w:history="1">
        <w:r>
          <w:rPr>
            <w:rStyle w:val="Hyperlink"/>
            <w:rFonts w:eastAsia="MS Mincho"/>
          </w:rPr>
          <w:t>draft_RAN3 #129 Meeting Report_TDoc_Participants.zip</w:t>
        </w:r>
      </w:hyperlink>
      <w:r>
        <w:rPr>
          <w:rFonts w:eastAsia="MS Mincho"/>
        </w:rPr>
        <w:t xml:space="preserve"> and </w:t>
      </w:r>
      <w:hyperlink r:id="rId24"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130"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131" w:author="Huawei (Lili)" w:date="2025-09-19T17:52:00Z">
        <w:r>
          <w:t xml:space="preserve">                        </w:t>
        </w:r>
        <w:r>
          <w:tab/>
        </w:r>
        <w:r>
          <w:tab/>
        </w:r>
        <w:r>
          <w:tab/>
        </w:r>
        <w:r>
          <w:rPr>
            <w:color w:val="993366"/>
          </w:rPr>
          <w:t>OPTIONAL</w:t>
        </w:r>
        <w:r>
          <w:t xml:space="preserve">,  </w:t>
        </w:r>
        <w:r>
          <w:rPr>
            <w:color w:val="808080"/>
          </w:rPr>
          <w:t>-- Need R</w:t>
        </w:r>
      </w:ins>
      <w:del w:id="3132"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133" w:author="Huawei (Lili)" w:date="2025-09-19T17:52:00Z">
        <w:r>
          <w:t xml:space="preserve">                        </w:t>
        </w:r>
        <w:r>
          <w:tab/>
        </w:r>
        <w:r>
          <w:tab/>
        </w:r>
        <w:r>
          <w:tab/>
        </w:r>
        <w:r>
          <w:rPr>
            <w:color w:val="993366"/>
          </w:rPr>
          <w:t>OPTIONAL</w:t>
        </w:r>
        <w:r>
          <w:t xml:space="preserve">,  </w:t>
        </w:r>
        <w:r>
          <w:rPr>
            <w:color w:val="808080"/>
          </w:rPr>
          <w:t>-- Need R</w:t>
        </w:r>
      </w:ins>
      <w:del w:id="3134"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135"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136" w:author="Rapporteur" w:date="2025-09-29T18:14:00Z"/>
          <w:iCs/>
        </w:rPr>
      </w:pPr>
      <w:r>
        <w:rPr>
          <w:iCs/>
        </w:rPr>
        <w:t>[Apple] Agree with OPPO.</w:t>
      </w:r>
    </w:p>
    <w:p w14:paraId="1B0FD4FE" w14:textId="77777777" w:rsidR="00A75840" w:rsidRDefault="00C73004">
      <w:pPr>
        <w:rPr>
          <w:ins w:id="3137" w:author="Rapporteur" w:date="2025-09-29T18:14:00Z"/>
        </w:rPr>
      </w:pPr>
      <w:ins w:id="3138"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139" w:author="Rapporteur" w:date="2025-09-29T18:14:00Z"/>
        </w:rPr>
      </w:pPr>
      <w:ins w:id="3140"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141" w:author="Rapporteur" w:date="2025-09-29T18:14:00Z"/>
        </w:rPr>
      </w:pPr>
      <w:ins w:id="3142"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143" w:author="Rapporteur" w:date="2025-09-29T18:14:00Z"/>
        </w:rPr>
      </w:pPr>
    </w:p>
    <w:p w14:paraId="682FCAE7" w14:textId="77777777" w:rsidR="00A75840" w:rsidRDefault="00C73004">
      <w:pPr>
        <w:rPr>
          <w:ins w:id="3144" w:author="Rapporteur" w:date="2025-09-29T18:14:00Z"/>
        </w:rPr>
      </w:pPr>
      <w:ins w:id="3145" w:author="Rapporteur" w:date="2025-09-29T18:14:00Z">
        <w:r>
          <w:t>it should not be possible (although it was not explicitly captured) so the current implementation should be fine.</w:t>
        </w:r>
      </w:ins>
    </w:p>
    <w:p w14:paraId="0C87E440" w14:textId="77777777" w:rsidR="00A75840" w:rsidRDefault="00C73004">
      <w:pPr>
        <w:rPr>
          <w:ins w:id="3146"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lastRenderedPageBreak/>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25" w:history="1">
        <w:r>
          <w:rPr>
            <w:rStyle w:val="Hyperlink"/>
          </w:rPr>
          <w:t>R4-2511904</w:t>
        </w:r>
      </w:hyperlink>
      <w:r>
        <w:rPr>
          <w:rStyle w:val="Hyperlink"/>
        </w:rPr>
        <w:fldChar w:fldCharType="end"/>
      </w:r>
      <w:r>
        <w:t xml:space="preserve"> and LS </w:t>
      </w:r>
      <w:hyperlink r:id="rId26"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lastRenderedPageBreak/>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77777777" w:rsidR="00A75840" w:rsidRDefault="00C73004">
      <w:pPr>
        <w:rPr>
          <w:b/>
          <w:bCs/>
        </w:rPr>
      </w:pPr>
      <w:r>
        <w:rPr>
          <w:b/>
          <w:bCs/>
        </w:rPr>
        <w:t>[Comments]:</w:t>
      </w: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147"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lastRenderedPageBreak/>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148" w:author="Rapporteur" w:date="2025-09-29T18:07:00Z"/>
          <w:iCs/>
        </w:rPr>
      </w:pPr>
      <w:r>
        <w:rPr>
          <w:iCs/>
        </w:rPr>
        <w:t>[Apple] Agree with the issue. On the change, either this one or E023 is OK.</w:t>
      </w:r>
    </w:p>
    <w:p w14:paraId="2FB94B54" w14:textId="77777777" w:rsidR="00A75840" w:rsidRDefault="00C73004">
      <w:pPr>
        <w:rPr>
          <w:iCs/>
        </w:rPr>
      </w:pPr>
      <w:ins w:id="3149"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150"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lastRenderedPageBreak/>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151" w:author="Rapporteur" w:date="2025-09-30T00:50:00Z"/>
        </w:rPr>
      </w:pPr>
      <w:r>
        <w:t xml:space="preserve">[Apple] We agree with this change. </w:t>
      </w:r>
    </w:p>
    <w:p w14:paraId="2D32E69F" w14:textId="77777777" w:rsidR="00A75840" w:rsidRDefault="00C73004">
      <w:ins w:id="3152"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lastRenderedPageBreak/>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153"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154"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 xml:space="preserve">Restriction on additionalPriority-r19 and </w:t>
            </w:r>
            <w:r>
              <w:lastRenderedPageBreak/>
              <w:t>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155" w:name="_Hlk209984823"/>
      <w:r>
        <w:t>priorityAdjustmentThreshold-r19</w:t>
      </w:r>
      <w:bookmarkEnd w:id="3155"/>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156" w:author="OPPO-Zhe Fu" w:date="2025-09-28T21:03:00Z">
        <w:r>
          <w:t>C</w:t>
        </w:r>
      </w:ins>
      <w:ins w:id="3157" w:author="OPPO-Zhe Fu" w:date="2025-09-28T21:04:00Z">
        <w:r>
          <w:t>ond DRB2</w:t>
        </w:r>
      </w:ins>
      <w:del w:id="3158"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159" w:author="OPPO-Zhe Fu" w:date="2025-09-28T20:42:00Z">
              <w:r>
                <w:rPr>
                  <w:bCs/>
                  <w:iCs/>
                  <w:lang w:eastAsia="en-GB"/>
                </w:rPr>
                <w:t>This field can only be configured for</w:t>
              </w:r>
            </w:ins>
            <w:ins w:id="3160" w:author="OPPO-Zhe Fu" w:date="2025-09-28T20:54:00Z">
              <w:r>
                <w:rPr>
                  <w:bCs/>
                  <w:iCs/>
                  <w:lang w:eastAsia="en-GB"/>
                </w:rPr>
                <w:t xml:space="preserve"> the logical channel associated with</w:t>
              </w:r>
            </w:ins>
            <w:ins w:id="3161" w:author="OPPO-Zhe Fu" w:date="2025-09-28T20:42:00Z">
              <w:r>
                <w:rPr>
                  <w:bCs/>
                  <w:iCs/>
                  <w:lang w:eastAsia="en-GB"/>
                </w:rPr>
                <w:t xml:space="preserve"> a DRB</w:t>
              </w:r>
            </w:ins>
            <w:ins w:id="3162"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163"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64A9207B">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77777777" w:rsidR="00A75840" w:rsidRDefault="00C73004">
            <w:r>
              <w:t>ToDo</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164" w:name="_Toc193463286"/>
      <w:bookmarkStart w:id="3165" w:name="_Toc193452016"/>
      <w:bookmarkStart w:id="3166" w:name="_Toc201295573"/>
      <w:bookmarkStart w:id="3167" w:name="_Toc193446211"/>
      <w:bookmarkStart w:id="3168" w:name="_Toc210311859"/>
      <w:bookmarkStart w:id="3169" w:name="MCCQCTEMPBM_00000295"/>
      <w:r>
        <w:t>–</w:t>
      </w:r>
      <w:r>
        <w:tab/>
      </w:r>
      <w:r>
        <w:rPr>
          <w:i/>
        </w:rPr>
        <w:t>LTM-Candidate</w:t>
      </w:r>
      <w:bookmarkEnd w:id="3164"/>
      <w:bookmarkEnd w:id="3165"/>
      <w:bookmarkEnd w:id="3166"/>
      <w:bookmarkEnd w:id="3167"/>
      <w:bookmarkEnd w:id="3168"/>
    </w:p>
    <w:bookmarkEnd w:id="3169"/>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170" w:author="Ericsson" w:date="2025-10-27T18:43:00Z">
        <w:r>
          <w:delText>SetupRelease {</w:delText>
        </w:r>
      </w:del>
      <w:r>
        <w:t>LTM-ExecutionConditionList-r19</w:t>
      </w:r>
      <w:del w:id="3171" w:author="Ericsson" w:date="2025-10-27T18:43:00Z">
        <w:r>
          <w:delText>}</w:delText>
        </w:r>
      </w:del>
      <w:r>
        <w:t xml:space="preserve">         </w:t>
      </w:r>
      <w:r>
        <w:rPr>
          <w:color w:val="993366"/>
        </w:rPr>
        <w:t>OPTIONAL</w:t>
      </w:r>
      <w:r>
        <w:t xml:space="preserve">,    </w:t>
      </w:r>
      <w:r>
        <w:rPr>
          <w:color w:val="808080"/>
        </w:rPr>
        <w:t xml:space="preserve">-- Need </w:t>
      </w:r>
      <w:del w:id="3172" w:author="Ericsson" w:date="2025-10-27T18:43:00Z">
        <w:r>
          <w:rPr>
            <w:color w:val="808080"/>
          </w:rPr>
          <w:delText>M</w:delText>
        </w:r>
      </w:del>
      <w:ins w:id="3173"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lastRenderedPageBreak/>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02C4B7AB" w14:textId="77777777" w:rsidR="00A75840" w:rsidRDefault="00A75840"/>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174" w:author="MediaTek" w:date="2025-09-23T13:36:00Z">
        <w:r>
          <w:rPr>
            <w:color w:val="808080"/>
          </w:rPr>
          <w:t>M</w:t>
        </w:r>
      </w:ins>
      <w:del w:id="3175"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lastRenderedPageBreak/>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lastRenderedPageBreak/>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lastRenderedPageBreak/>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lastRenderedPageBreak/>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lastRenderedPageBreak/>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176" w:author="MediaTek" w:date="2025-09-23T13:47:00Z">
              <w:r>
                <w:rPr>
                  <w:lang w:eastAsia="sv-SE"/>
                </w:rPr>
                <w:t>one</w:t>
              </w:r>
            </w:ins>
            <w:del w:id="3177" w:author="MediaTek" w:date="2025-09-23T13:47:00Z">
              <w:r>
                <w:rPr>
                  <w:lang w:eastAsia="sv-SE"/>
                </w:rPr>
                <w:delText>an</w:delText>
              </w:r>
            </w:del>
            <w:r>
              <w:rPr>
                <w:lang w:eastAsia="sv-SE"/>
              </w:rPr>
              <w:t xml:space="preserve"> LTM candidate configuration</w:t>
            </w:r>
            <w:ins w:id="3178"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179" w:author="MediaTek" w:date="2025-09-23T13:47:00Z">
              <w:r>
                <w:rPr>
                  <w:highlight w:val="yellow"/>
                  <w:lang w:eastAsia="sv-SE"/>
                </w:rPr>
                <w:t>with</w:t>
              </w:r>
            </w:ins>
            <w:del w:id="3180"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lastRenderedPageBreak/>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181" w:author="Nokia" w:date="2025-09-29T08:56:00Z">
              <w:r>
                <w:rPr>
                  <w:bCs/>
                  <w:iCs/>
                  <w:szCs w:val="22"/>
                  <w:lang w:eastAsia="sv-SE"/>
                </w:rPr>
                <w:t xml:space="preserve">This field provides LTM </w:t>
              </w:r>
            </w:ins>
            <w:ins w:id="3182"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183"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lastRenderedPageBreak/>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77777777" w:rsidR="00A75840" w:rsidRDefault="00C73004">
            <w:r>
              <w:t>ToDo</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lastRenderedPageBreak/>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184" w:author="Huawei (David Lecompte)" w:date="2025-10-31T17:13:00Z"/>
        </w:rPr>
      </w:pPr>
      <w:r>
        <w:t xml:space="preserve">            </w:t>
      </w:r>
      <w:ins w:id="3185" w:author="Huawei (David Lecompte)" w:date="2025-10-31T17:18:00Z">
        <w:r>
          <w:t>eventTriggeredR</w:t>
        </w:r>
      </w:ins>
      <w:ins w:id="3186" w:author="Huawei (David Lecompte)" w:date="2025-10-31T17:13:00Z">
        <w:r>
          <w:t>eportConfig                 SEQUENCE {</w:t>
        </w:r>
      </w:ins>
    </w:p>
    <w:p w14:paraId="73A05FA3" w14:textId="77777777" w:rsidR="00A75840" w:rsidRDefault="00C73004">
      <w:pPr>
        <w:pStyle w:val="PL"/>
      </w:pPr>
      <w:ins w:id="3187" w:author="Huawei (David Lecompte)" w:date="2025-10-31T17:14:00Z">
        <w:r>
          <w:t xml:space="preserve">                </w:t>
        </w:r>
      </w:ins>
      <w:r>
        <w:t xml:space="preserve">ltm-CandidateReportConfigList-r19  </w:t>
      </w:r>
      <w:ins w:id="3188" w:author="Huawei (David Lecompte)" w:date="2025-10-31T17:19:00Z">
        <w:r>
          <w:t xml:space="preserve">    </w:t>
        </w:r>
      </w:ins>
      <w:ins w:id="3189"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190" w:author="Huawei (David Lecompte)" w:date="2025-10-31T17:19:00Z">
        <w:r>
          <w:t xml:space="preserve">    </w:t>
        </w:r>
      </w:ins>
      <w:r>
        <w:t xml:space="preserve">                                                   OPTIONAL, -- Need R</w:t>
      </w:r>
    </w:p>
    <w:p w14:paraId="1195BCCD" w14:textId="77777777" w:rsidR="00A75840" w:rsidRDefault="00C73004">
      <w:pPr>
        <w:pStyle w:val="PL"/>
      </w:pPr>
      <w:r>
        <w:t xml:space="preserve">            </w:t>
      </w:r>
      <w:ins w:id="3191" w:author="Huawei (David Lecompte)" w:date="2025-10-31T17:14:00Z">
        <w:r>
          <w:t xml:space="preserve">    </w:t>
        </w:r>
      </w:ins>
      <w:r>
        <w:t xml:space="preserve">ltm-EventTriggeredReportContent-r19        </w:t>
      </w:r>
      <w:del w:id="3192"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193" w:author="Huawei (David Lecompte)" w:date="2025-10-31T17:14:00Z">
        <w:r>
          <w:t xml:space="preserve">    </w:t>
        </w:r>
      </w:ins>
      <w:r>
        <w:t xml:space="preserve">reportOnLeave-r19                          </w:t>
      </w:r>
      <w:del w:id="3194" w:author="Huawei (David Lecompte)" w:date="2025-10-31T17:20:00Z">
        <w:r>
          <w:delText xml:space="preserve">        </w:delText>
        </w:r>
      </w:del>
      <w:r>
        <w:t>ENUMERATED {enabled}                           OPTIONAL, -- Need R</w:t>
      </w:r>
    </w:p>
    <w:p w14:paraId="095860E9" w14:textId="77777777" w:rsidR="00A75840" w:rsidRDefault="00C73004">
      <w:pPr>
        <w:pStyle w:val="PL"/>
        <w:rPr>
          <w:ins w:id="3195" w:author="Huawei (David Lecompte)" w:date="2025-10-31T17:16:00Z"/>
        </w:rPr>
      </w:pPr>
      <w:r>
        <w:t xml:space="preserve">            </w:t>
      </w:r>
      <w:ins w:id="3196" w:author="Huawei (David Lecompte)" w:date="2025-10-31T17:14:00Z">
        <w:r>
          <w:t xml:space="preserve">    </w:t>
        </w:r>
      </w:ins>
      <w:r>
        <w:t xml:space="preserve">ltm-EventTriggeredPeriodicReport-r19       </w:t>
      </w:r>
      <w:del w:id="3197" w:author="Huawei (David Lecompte)" w:date="2025-10-31T17:20:00Z">
        <w:r>
          <w:delText xml:space="preserve">        </w:delText>
        </w:r>
      </w:del>
      <w:r>
        <w:t>LTM-EventTriggeredPeriodicReport-r19           OPTIONAL, -- Need S</w:t>
      </w:r>
    </w:p>
    <w:p w14:paraId="1E8A8817" w14:textId="77777777" w:rsidR="00A75840" w:rsidRDefault="00C73004">
      <w:pPr>
        <w:pStyle w:val="PL"/>
        <w:rPr>
          <w:ins w:id="3198" w:author="Huawei (David Lecompte)" w:date="2025-10-31T17:15:00Z"/>
        </w:rPr>
      </w:pPr>
      <w:ins w:id="3199" w:author="Huawei (David Lecompte)" w:date="2025-10-31T17:16:00Z">
        <w:r>
          <w:t xml:space="preserve">                ...</w:t>
        </w:r>
      </w:ins>
    </w:p>
    <w:p w14:paraId="43938BBC" w14:textId="77777777" w:rsidR="00A75840" w:rsidRDefault="00C73004">
      <w:pPr>
        <w:pStyle w:val="PL"/>
      </w:pPr>
      <w:ins w:id="3200" w:author="Huawei (David Lecompte)" w:date="2025-10-31T17:15:00Z">
        <w:r>
          <w:t xml:space="preserve">            }                                                                                                     OPTIONAL, -- Need R</w:t>
        </w:r>
      </w:ins>
    </w:p>
    <w:p w14:paraId="0E6479AD" w14:textId="77777777" w:rsidR="00A75840" w:rsidRDefault="00C73004">
      <w:pPr>
        <w:pStyle w:val="PL"/>
      </w:pPr>
      <w:r>
        <w:t xml:space="preserve">            </w:t>
      </w:r>
      <w:del w:id="3201" w:author="Ericsson" w:date="2025-10-02T14:12:00Z">
        <w:r>
          <w:delText>candidateSpecificOffsetS</w:delText>
        </w:r>
      </w:del>
      <w:ins w:id="3202"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203" w:author="Ericsson" w:date="2025-10-02T18:19:00Z"/>
        </w:rPr>
      </w:pPr>
      <w:r>
        <w:t xml:space="preserve">    ltm-ResourceForInterferenceMeasurements-r19    LTM-CSI-ResourceConfigId-r18                               OPTIONAL</w:t>
      </w:r>
      <w:ins w:id="3204" w:author="Ericsson" w:date="2025-10-02T18:20:00Z">
        <w:r>
          <w:t>,</w:t>
        </w:r>
      </w:ins>
      <w:r>
        <w:t xml:space="preserve"> </w:t>
      </w:r>
      <w:del w:id="3205" w:author="Ericsson" w:date="2025-10-02T18:20:00Z">
        <w:r>
          <w:delText xml:space="preserve"> </w:delText>
        </w:r>
      </w:del>
      <w:r>
        <w:t>-- Need R</w:t>
      </w:r>
    </w:p>
    <w:p w14:paraId="1C0A2CF0" w14:textId="77777777" w:rsidR="00A75840" w:rsidRDefault="00C73004">
      <w:pPr>
        <w:pStyle w:val="PL"/>
        <w:rPr>
          <w:ins w:id="3206" w:author="Ericsson" w:date="2025-10-02T18:38:00Z"/>
        </w:rPr>
      </w:pPr>
      <w:ins w:id="3207" w:author="Ericsson" w:date="2025-10-02T18:19:00Z">
        <w:r>
          <w:t xml:space="preserve">    ltm-CondebookConfig-r19                        LTM-Co</w:t>
        </w:r>
      </w:ins>
      <w:ins w:id="3208" w:author="Ericsson" w:date="2025-10-02T18:20:00Z">
        <w:r>
          <w:t>debookConfig-r19                                     OPTIONAL</w:t>
        </w:r>
      </w:ins>
      <w:ins w:id="3209" w:author="Ericsson" w:date="2025-10-02T18:38:00Z">
        <w:r>
          <w:t>,</w:t>
        </w:r>
      </w:ins>
      <w:ins w:id="3210" w:author="Ericsson" w:date="2025-10-02T18:20:00Z">
        <w:r>
          <w:t xml:space="preserve"> -- Need R</w:t>
        </w:r>
      </w:ins>
    </w:p>
    <w:p w14:paraId="4D6AAD68" w14:textId="77777777" w:rsidR="00A75840" w:rsidRDefault="00C73004">
      <w:pPr>
        <w:pStyle w:val="PL"/>
      </w:pPr>
      <w:ins w:id="3211" w:author="Ericsson" w:date="2025-10-02T18:38:00Z">
        <w:r>
          <w:t xml:space="preserve">    ltm-cqi-Table-r19                              </w:t>
        </w:r>
      </w:ins>
      <w:ins w:id="3212" w:author="Ericsson" w:date="2025-10-02T18:42:00Z">
        <w:r>
          <w:rPr>
            <w:color w:val="993366"/>
          </w:rPr>
          <w:t>CQI-Table</w:t>
        </w:r>
      </w:ins>
      <w:ins w:id="3213" w:author="Ericsson" w:date="2025-10-02T18:43:00Z">
        <w:r>
          <w:rPr>
            <w:color w:val="993366"/>
          </w:rPr>
          <w:t xml:space="preserve">                                       </w:t>
        </w:r>
      </w:ins>
      <w:ins w:id="3214"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215"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216" w:author="Huawei (David Lecompte)" w:date="2025-10-31T17:20:00Z"/>
                <w:rFonts w:eastAsia="DengXian"/>
                <w:i/>
                <w:szCs w:val="22"/>
              </w:rPr>
            </w:pPr>
            <w:ins w:id="3217" w:author="Huawei (David Lecompte)" w:date="2025-10-31T17:20:00Z">
              <w:r>
                <w:rPr>
                  <w:rFonts w:eastAsia="DengXian"/>
                  <w:i/>
                  <w:szCs w:val="22"/>
                </w:rPr>
                <w:t>eventTriggeredReportConfig</w:t>
              </w:r>
            </w:ins>
          </w:p>
          <w:p w14:paraId="33F1FE8D" w14:textId="77777777" w:rsidR="00A75840" w:rsidRDefault="00C73004">
            <w:pPr>
              <w:pStyle w:val="TAH"/>
              <w:jc w:val="left"/>
              <w:rPr>
                <w:ins w:id="3218" w:author="Huawei (David Lecompte)" w:date="2025-10-31T17:20:00Z"/>
                <w:rFonts w:eastAsia="DengXian"/>
                <w:b w:val="0"/>
                <w:bCs/>
                <w:iCs/>
                <w:szCs w:val="22"/>
              </w:rPr>
            </w:pPr>
            <w:ins w:id="3219" w:author="Huawei (David Lecompte)" w:date="2025-10-31T17:21:00Z">
              <w:r>
                <w:rPr>
                  <w:rFonts w:eastAsia="DengXian"/>
                  <w:b w:val="0"/>
                  <w:bCs/>
                  <w:iCs/>
                  <w:szCs w:val="22"/>
                </w:rPr>
                <w:t xml:space="preserve">If this field is included, the </w:t>
              </w:r>
            </w:ins>
            <w:ins w:id="3220" w:author="Huawei (David Lecompte)" w:date="2025-10-31T17:22:00Z">
              <w:r>
                <w:rPr>
                  <w:rFonts w:eastAsia="DengXian"/>
                  <w:b w:val="0"/>
                  <w:bCs/>
                  <w:i/>
                  <w:szCs w:val="22"/>
                </w:rPr>
                <w:t>LTM-CSI-ReportConfig</w:t>
              </w:r>
              <w:r>
                <w:rPr>
                  <w:rFonts w:eastAsia="DengXian"/>
                  <w:b w:val="0"/>
                  <w:bCs/>
                  <w:iCs/>
                  <w:szCs w:val="22"/>
                </w:rPr>
                <w:t xml:space="preserve"> is for </w:t>
              </w:r>
            </w:ins>
            <w:ins w:id="3221" w:author="Huawei (David Lecompte)" w:date="2025-10-31T17:32:00Z">
              <w:r>
                <w:rPr>
                  <w:rFonts w:eastAsia="DengXian"/>
                  <w:b w:val="0"/>
                  <w:bCs/>
                  <w:iCs/>
                  <w:szCs w:val="22"/>
                </w:rPr>
                <w:t xml:space="preserve">L1 measurement and </w:t>
              </w:r>
            </w:ins>
            <w:ins w:id="3222" w:author="Huawei (David Lecompte)" w:date="2025-10-31T17:22:00Z">
              <w:r>
                <w:rPr>
                  <w:rFonts w:eastAsia="DengXian"/>
                  <w:b w:val="0"/>
                  <w:bCs/>
                  <w:iCs/>
                  <w:szCs w:val="22"/>
                </w:rPr>
                <w:t xml:space="preserve">event-triggered </w:t>
              </w:r>
            </w:ins>
            <w:ins w:id="3223"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224"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225" w:author="Ericsson" w:date="2025-10-02T18:24:00Z"/>
                <w:rFonts w:eastAsia="DengXian"/>
                <w:b/>
                <w:i/>
                <w:szCs w:val="22"/>
              </w:rPr>
            </w:pPr>
            <w:ins w:id="3226" w:author="Ericsson" w:date="2025-10-02T18:24:00Z">
              <w:r>
                <w:rPr>
                  <w:rFonts w:eastAsia="DengXian"/>
                  <w:b/>
                  <w:i/>
                  <w:szCs w:val="22"/>
                </w:rPr>
                <w:t>ltm-CodebookConfig</w:t>
              </w:r>
            </w:ins>
          </w:p>
          <w:p w14:paraId="05A71471" w14:textId="77777777" w:rsidR="00A75840" w:rsidRDefault="00C73004">
            <w:pPr>
              <w:pStyle w:val="TAL"/>
              <w:rPr>
                <w:lang w:eastAsia="sv-SE"/>
              </w:rPr>
            </w:pPr>
            <w:ins w:id="3227" w:author="Ericsson" w:date="2025-10-02T18:26:00Z">
              <w:r>
                <w:rPr>
                  <w:rFonts w:eastAsia="DengXian"/>
                  <w:bCs/>
                  <w:iCs/>
                  <w:szCs w:val="22"/>
                </w:rPr>
                <w:t xml:space="preserve">Codebook configuration for LTM CSI report. </w:t>
              </w:r>
            </w:ins>
            <w:ins w:id="3228" w:author="Ericsson" w:date="2025-10-02T18:24:00Z">
              <w:r>
                <w:rPr>
                  <w:rFonts w:eastAsia="DengXian"/>
                  <w:bCs/>
                  <w:iCs/>
                  <w:szCs w:val="22"/>
                </w:rPr>
                <w:t xml:space="preserve">Network can only </w:t>
              </w:r>
            </w:ins>
            <w:ins w:id="3229" w:author="Ericsson" w:date="2025-10-02T18:26:00Z">
              <w:r>
                <w:rPr>
                  <w:rFonts w:eastAsia="DengXian"/>
                  <w:bCs/>
                  <w:iCs/>
                  <w:szCs w:val="22"/>
                </w:rPr>
                <w:t>set</w:t>
              </w:r>
            </w:ins>
            <w:ins w:id="3230" w:author="Ericsson" w:date="2025-10-02T18:24:00Z">
              <w:r>
                <w:rPr>
                  <w:rFonts w:eastAsia="DengXian"/>
                  <w:bCs/>
                  <w:iCs/>
                  <w:szCs w:val="22"/>
                </w:rPr>
                <w:t xml:space="preserve"> </w:t>
              </w:r>
            </w:ins>
            <w:ins w:id="3231"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232" w:author="Ericsson" w:date="2025-10-24T10:53:00Z">
              <w:r>
                <w:t xml:space="preserve">in </w:t>
              </w:r>
              <w:r>
                <w:rPr>
                  <w:i/>
                  <w:iCs/>
                </w:rPr>
                <w:t>ltm-CSI-ReportConfig</w:t>
              </w:r>
              <w:r>
                <w:t xml:space="preserve"> </w:t>
              </w:r>
            </w:ins>
            <w:ins w:id="3233" w:author="Ericsson" w:date="2025-10-24T10:54:00Z">
              <w:r>
                <w:t>within</w:t>
              </w:r>
            </w:ins>
            <w:ins w:id="3234" w:author="Ericsson" w:date="2025-10-24T10:53:00Z">
              <w:r>
                <w:t xml:space="preserve"> </w:t>
              </w:r>
            </w:ins>
            <w:ins w:id="3235" w:author="Ericsson" w:date="2025-10-24T10:54:00Z">
              <w:r>
                <w:t xml:space="preserve">a </w:t>
              </w:r>
            </w:ins>
            <w:ins w:id="3236" w:author="Ericsson" w:date="2025-10-24T10:53:00Z">
              <w:r>
                <w:rPr>
                  <w:i/>
                  <w:iCs/>
                </w:rPr>
                <w:t>LTM-Candidate</w:t>
              </w:r>
            </w:ins>
            <w:ins w:id="3237" w:author="Ericsson" w:date="2025-10-24T10:54:00Z">
              <w:r>
                <w:rPr>
                  <w:i/>
                  <w:iCs/>
                </w:rPr>
                <w:t xml:space="preserve"> </w:t>
              </w:r>
              <w:r>
                <w:t>IE</w:t>
              </w:r>
            </w:ins>
            <w:ins w:id="3238"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239"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240" w:author="Ericsson" w:date="2025-10-02T14:11:00Z"/>
                <w:b/>
                <w:i/>
                <w:szCs w:val="22"/>
                <w:lang w:eastAsia="sv-SE"/>
              </w:rPr>
            </w:pPr>
            <w:ins w:id="3241" w:author="Ericsson" w:date="2025-10-02T14:11:00Z">
              <w:r>
                <w:rPr>
                  <w:b/>
                  <w:i/>
                  <w:szCs w:val="22"/>
                  <w:lang w:eastAsia="sv-SE"/>
                </w:rPr>
                <w:t>s</w:t>
              </w:r>
            </w:ins>
            <w:ins w:id="3242" w:author="Ericsson" w:date="2025-10-02T14:12:00Z">
              <w:r>
                <w:rPr>
                  <w:b/>
                  <w:i/>
                  <w:szCs w:val="22"/>
                  <w:lang w:eastAsia="sv-SE"/>
                </w:rPr>
                <w:t>erving</w:t>
              </w:r>
            </w:ins>
            <w:ins w:id="3243"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244"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77777777" w:rsidR="00A75840" w:rsidRDefault="00C73004">
            <w:r>
              <w:t>ToDo</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lastRenderedPageBreak/>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245" w:author="Huawei (David Lecompte)" w:date="2025-10-30T15:04:00Z"/>
        </w:rPr>
      </w:pPr>
      <w:r>
        <w:t xml:space="preserve">                    timeToTrigger-r19                          TimeToTrigger,</w:t>
      </w:r>
    </w:p>
    <w:p w14:paraId="631D3927" w14:textId="77777777" w:rsidR="00A75840" w:rsidRDefault="00C73004">
      <w:pPr>
        <w:pStyle w:val="PL"/>
        <w:rPr>
          <w:ins w:id="3246" w:author="Huawei (David Lecompte)" w:date="2025-10-30T15:04:00Z"/>
          <w:color w:val="808080"/>
        </w:rPr>
      </w:pPr>
      <w:ins w:id="3247" w:author="Huawei (David Lecompte)" w:date="2025-10-30T15:04:00Z">
        <w:r>
          <w:t xml:space="preserve">    </w:t>
        </w:r>
      </w:ins>
      <w:ins w:id="3248" w:author="Huawei (David Lecompte)" w:date="2025-10-30T15:05:00Z">
        <w:r>
          <w:t xml:space="preserve">                </w:t>
        </w:r>
      </w:ins>
      <w:ins w:id="3249" w:author="Huawei (David Lecompte)" w:date="2025-10-30T15:07:00Z">
        <w:r>
          <w:t>serving</w:t>
        </w:r>
      </w:ins>
      <w:ins w:id="3250" w:author="Huawei (David Lecompte)" w:date="2025-10-30T15:04:00Z">
        <w:r>
          <w:t xml:space="preserve">SpecificOffset-r19                </w:t>
        </w:r>
      </w:ins>
      <w:ins w:id="3251" w:author="Huawei (David Lecompte)" w:date="2025-10-30T15:07:00Z">
        <w:r>
          <w:t xml:space="preserve">  </w:t>
        </w:r>
      </w:ins>
      <w:ins w:id="3252" w:author="Huawei (David Lecompte)" w:date="2025-10-30T15:04:00Z">
        <w:r>
          <w:t xml:space="preserve">MeasTriggerQuantityOffset                    </w:t>
        </w:r>
      </w:ins>
      <w:ins w:id="3253" w:author="Huawei (David Lecompte)" w:date="2025-10-30T15:06:00Z">
        <w:r>
          <w:t xml:space="preserve">  </w:t>
        </w:r>
      </w:ins>
      <w:ins w:id="3254" w:author="Huawei (David Lecompte)" w:date="2025-10-30T15:04:00Z">
        <w:r>
          <w:rPr>
            <w:color w:val="993366"/>
          </w:rPr>
          <w:t>OPTIONAL</w:t>
        </w:r>
        <w:r>
          <w:t xml:space="preserve">, </w:t>
        </w:r>
        <w:r>
          <w:rPr>
            <w:color w:val="808080"/>
          </w:rPr>
          <w:t xml:space="preserve">-- </w:t>
        </w:r>
      </w:ins>
      <w:ins w:id="3255"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256" w:author="Huawei (David Lecompte)" w:date="2025-10-30T15:07:00Z"/>
          <w:color w:val="808080"/>
        </w:rPr>
      </w:pPr>
      <w:del w:id="3257"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258"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259" w:author="Huawei (David Lecompte)" w:date="2025-10-31T17:02:00Z"/>
                <w:rFonts w:eastAsia="DengXian"/>
                <w:b w:val="0"/>
                <w:bCs/>
                <w:i/>
                <w:iCs/>
                <w:szCs w:val="22"/>
              </w:rPr>
            </w:pPr>
            <w:del w:id="3260"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261" w:author="Huawei (David Lecompte)" w:date="2025-10-31T17:02:00Z"/>
                <w:rFonts w:eastAsia="DengXian"/>
                <w:b w:val="0"/>
                <w:bCs/>
                <w:szCs w:val="22"/>
              </w:rPr>
            </w:pPr>
            <w:del w:id="3262"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77777777" w:rsidR="00A75840" w:rsidRDefault="00C73004">
            <w:r>
              <w:t>ToDo</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263" w:author="Ericsson" w:date="2025-10-02T18:38:00Z"/>
        </w:rPr>
      </w:pPr>
      <w:ins w:id="3264" w:author="Ericsson" w:date="2025-10-02T18:19:00Z">
        <w:r>
          <w:t xml:space="preserve">    ltm-CondebookConfig-r19                        LTM-Co</w:t>
        </w:r>
      </w:ins>
      <w:ins w:id="3265" w:author="Ericsson" w:date="2025-10-02T18:20:00Z">
        <w:r>
          <w:t>debookConfig-r19                                     OPTIONAL</w:t>
        </w:r>
      </w:ins>
      <w:ins w:id="3266" w:author="Ericsson" w:date="2025-10-02T18:38:00Z">
        <w:r>
          <w:t>,</w:t>
        </w:r>
      </w:ins>
      <w:ins w:id="3267"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268" w:author="Ericsson" w:date="2025-10-02T18:20:00Z"/>
        </w:rPr>
      </w:pPr>
      <w:ins w:id="3269" w:author="Ericsson" w:date="2025-10-02T18:20:00Z">
        <w:r>
          <w:rPr>
            <w:rFonts w:eastAsia="DengXian" w:hint="eastAsia"/>
          </w:rPr>
          <w:t>L</w:t>
        </w:r>
        <w:r>
          <w:rPr>
            <w:rFonts w:eastAsia="DengXian"/>
          </w:rPr>
          <w:t>TM-Codebook</w:t>
        </w:r>
      </w:ins>
      <w:ins w:id="3270" w:author="Ericsson" w:date="2025-10-02T18:21:00Z">
        <w:r>
          <w:rPr>
            <w:rFonts w:eastAsia="DengXian"/>
          </w:rPr>
          <w:t>Config-r19</w:t>
        </w:r>
      </w:ins>
      <w:ins w:id="3271" w:author="Ericsson" w:date="2025-10-02T18:20:00Z">
        <w:r>
          <w:rPr>
            <w:rFonts w:eastAsia="DengXian"/>
          </w:rPr>
          <w:t xml:space="preserve">  ::=</w:t>
        </w:r>
        <w:r>
          <w:t xml:space="preserve">                </w:t>
        </w:r>
      </w:ins>
      <w:ins w:id="3272" w:author="Ericsson" w:date="2025-10-02T18:21:00Z">
        <w:r>
          <w:rPr>
            <w:color w:val="993366"/>
          </w:rPr>
          <w:t>CHOICE</w:t>
        </w:r>
      </w:ins>
      <w:ins w:id="3273" w:author="Ericsson" w:date="2025-10-02T18:20:00Z">
        <w:r>
          <w:t xml:space="preserve"> {</w:t>
        </w:r>
      </w:ins>
    </w:p>
    <w:p w14:paraId="39F4D7FD" w14:textId="77777777" w:rsidR="00A75840" w:rsidRDefault="00C73004">
      <w:pPr>
        <w:pStyle w:val="PL"/>
        <w:rPr>
          <w:ins w:id="3274" w:author="Ericsson" w:date="2025-10-02T18:21:00Z"/>
        </w:rPr>
      </w:pPr>
      <w:ins w:id="3275" w:author="Ericsson" w:date="2025-10-02T18:20:00Z">
        <w:r>
          <w:t xml:space="preserve">    </w:t>
        </w:r>
      </w:ins>
      <w:ins w:id="3276" w:author="Ericsson" w:date="2025-10-02T18:21:00Z">
        <w:r>
          <w:t>cri-RSRP</w:t>
        </w:r>
      </w:ins>
      <w:ins w:id="3277" w:author="Ericsson" w:date="2025-10-02T18:22:00Z">
        <w:r>
          <w:t xml:space="preserve">                        </w:t>
        </w:r>
        <w:r>
          <w:rPr>
            <w:color w:val="993366"/>
          </w:rPr>
          <w:t>NULL</w:t>
        </w:r>
        <w:r>
          <w:t>,</w:t>
        </w:r>
      </w:ins>
    </w:p>
    <w:p w14:paraId="010EDEC1" w14:textId="77777777" w:rsidR="00A75840" w:rsidRDefault="00C73004">
      <w:pPr>
        <w:pStyle w:val="PL"/>
        <w:rPr>
          <w:ins w:id="3278" w:author="Ericsson" w:date="2025-10-02T18:21:00Z"/>
        </w:rPr>
      </w:pPr>
      <w:ins w:id="3279" w:author="Ericsson" w:date="2025-10-02T18:21:00Z">
        <w:r>
          <w:t xml:space="preserve">    ssb-Index-RSRP</w:t>
        </w:r>
      </w:ins>
      <w:ins w:id="3280" w:author="Ericsson" w:date="2025-10-02T18:22:00Z">
        <w:r>
          <w:t xml:space="preserve">                  </w:t>
        </w:r>
        <w:r>
          <w:rPr>
            <w:color w:val="993366"/>
          </w:rPr>
          <w:t>NULL</w:t>
        </w:r>
        <w:r>
          <w:t>,</w:t>
        </w:r>
      </w:ins>
    </w:p>
    <w:p w14:paraId="32843D6C" w14:textId="77777777" w:rsidR="00A75840" w:rsidRDefault="00C73004">
      <w:pPr>
        <w:pStyle w:val="PL"/>
        <w:rPr>
          <w:ins w:id="3281" w:author="Ericsson" w:date="2025-10-02T18:20:00Z"/>
        </w:rPr>
      </w:pPr>
      <w:ins w:id="3282" w:author="Ericsson" w:date="2025-10-02T18:21:00Z">
        <w:r>
          <w:t xml:space="preserve">    cri-RI-PMI-CQI</w:t>
        </w:r>
      </w:ins>
      <w:ins w:id="3283" w:author="Ericsson" w:date="2025-10-02T18:23:00Z">
        <w:r>
          <w:t xml:space="preserve">                  </w:t>
        </w:r>
        <w:r>
          <w:rPr>
            <w:color w:val="993366"/>
          </w:rPr>
          <w:t>NULL</w:t>
        </w:r>
      </w:ins>
      <w:ins w:id="3284" w:author="Ericsson" w:date="2025-10-02T18:20:00Z">
        <w:r>
          <w:t>,</w:t>
        </w:r>
      </w:ins>
    </w:p>
    <w:p w14:paraId="163531A1" w14:textId="77777777" w:rsidR="00A75840" w:rsidRDefault="00C73004">
      <w:pPr>
        <w:pStyle w:val="PL"/>
        <w:rPr>
          <w:ins w:id="3285" w:author="Ericsson" w:date="2025-10-02T18:20:00Z"/>
        </w:rPr>
      </w:pPr>
      <w:ins w:id="3286" w:author="Ericsson" w:date="2025-10-02T18:20:00Z">
        <w:r>
          <w:t xml:space="preserve">    ...</w:t>
        </w:r>
      </w:ins>
    </w:p>
    <w:p w14:paraId="11BDA0DB" w14:textId="77777777" w:rsidR="00A75840" w:rsidRDefault="00C73004">
      <w:pPr>
        <w:pStyle w:val="PL"/>
        <w:rPr>
          <w:rFonts w:eastAsia="DengXian"/>
        </w:rPr>
      </w:pPr>
      <w:ins w:id="3287"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lastRenderedPageBreak/>
        <w:t>}</w:t>
      </w:r>
    </w:p>
    <w:p w14:paraId="75EFE256" w14:textId="77777777" w:rsidR="00A75840" w:rsidRDefault="00C73004">
      <w:pPr>
        <w:pStyle w:val="CommentText"/>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288" w:name="_Hlk212823168"/>
      <w:bookmarkStart w:id="3289"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lastRenderedPageBreak/>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290" w:author="Ericsson" w:date="2025-10-02T14:12:00Z">
        <w:r>
          <w:delText>candidateSpecificOffsetS</w:delText>
        </w:r>
      </w:del>
      <w:ins w:id="3291"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292" w:author="Ericsson" w:date="2025-10-02T18:19:00Z"/>
        </w:rPr>
      </w:pPr>
      <w:r>
        <w:t xml:space="preserve">    ltm-ResourceForInterferenceMeasurements-r19    LTM-CSI-ResourceConfigId-r18                               OPTIONAL</w:t>
      </w:r>
      <w:ins w:id="3293" w:author="Ericsson" w:date="2025-10-02T18:20:00Z">
        <w:r>
          <w:t>,</w:t>
        </w:r>
      </w:ins>
      <w:r>
        <w:t xml:space="preserve"> </w:t>
      </w:r>
      <w:del w:id="3294" w:author="Ericsson" w:date="2025-10-02T18:20:00Z">
        <w:r>
          <w:delText xml:space="preserve"> </w:delText>
        </w:r>
      </w:del>
      <w:r>
        <w:t>-- Need R</w:t>
      </w:r>
    </w:p>
    <w:p w14:paraId="5D2990AB" w14:textId="77777777" w:rsidR="00A75840" w:rsidRDefault="00C73004">
      <w:pPr>
        <w:pStyle w:val="PL"/>
        <w:rPr>
          <w:ins w:id="3295" w:author="Ericsson" w:date="2025-10-02T18:38:00Z"/>
        </w:rPr>
      </w:pPr>
      <w:bookmarkStart w:id="3296" w:name="_Hlk212910711"/>
      <w:ins w:id="3297" w:author="Ericsson" w:date="2025-10-02T18:19:00Z">
        <w:r>
          <w:t xml:space="preserve">    ltm-CondebookConfig-r19                        LTM-Co</w:t>
        </w:r>
      </w:ins>
      <w:ins w:id="3298" w:author="Ericsson" w:date="2025-10-02T18:20:00Z">
        <w:r>
          <w:t>debookConfig-r19                                     OPTIONAL</w:t>
        </w:r>
      </w:ins>
      <w:ins w:id="3299" w:author="Ericsson" w:date="2025-10-02T18:38:00Z">
        <w:r>
          <w:t>,</w:t>
        </w:r>
      </w:ins>
      <w:ins w:id="3300" w:author="Ericsson" w:date="2025-10-02T18:20:00Z">
        <w:r>
          <w:t xml:space="preserve"> -- Need R</w:t>
        </w:r>
      </w:ins>
    </w:p>
    <w:bookmarkEnd w:id="3296"/>
    <w:p w14:paraId="1E9FD13B" w14:textId="77777777" w:rsidR="00A75840" w:rsidRDefault="00C73004">
      <w:pPr>
        <w:pStyle w:val="PL"/>
      </w:pPr>
      <w:ins w:id="3301" w:author="Ericsson" w:date="2025-10-02T18:38:00Z">
        <w:r>
          <w:t xml:space="preserve">    ltm-cqi-Table-r19                              </w:t>
        </w:r>
      </w:ins>
      <w:ins w:id="3302" w:author="Ericsson" w:date="2025-10-02T18:42:00Z">
        <w:r>
          <w:rPr>
            <w:color w:val="993366"/>
          </w:rPr>
          <w:t>CQI-Table</w:t>
        </w:r>
      </w:ins>
      <w:ins w:id="3303" w:author="Ericsson" w:date="2025-10-02T18:43:00Z">
        <w:r>
          <w:rPr>
            <w:color w:val="993366"/>
          </w:rPr>
          <w:t xml:space="preserve">                                       </w:t>
        </w:r>
      </w:ins>
      <w:ins w:id="3304"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288"/>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305" w:author="Ericsson" w:date="2025-10-24T10:49:00Z">
        <w:r>
          <w:rPr>
            <w:rFonts w:eastAsia="DengXian"/>
          </w:rPr>
          <w:t>-r19</w:t>
        </w:r>
      </w:ins>
      <w:del w:id="3306"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307"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lastRenderedPageBreak/>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307"/>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308" w:author="Ericsson" w:date="2025-10-02T18:20:00Z"/>
          <w:rFonts w:eastAsia="DengXian"/>
        </w:rPr>
      </w:pPr>
      <w:r>
        <w:rPr>
          <w:rFonts w:eastAsia="DengXian" w:hint="eastAsia"/>
        </w:rPr>
        <w:t>}</w:t>
      </w:r>
    </w:p>
    <w:p w14:paraId="4A01822D" w14:textId="77777777" w:rsidR="00A75840" w:rsidRDefault="00A75840">
      <w:pPr>
        <w:pStyle w:val="PL"/>
        <w:rPr>
          <w:ins w:id="3309" w:author="Ericsson" w:date="2025-10-02T18:20:00Z"/>
          <w:rFonts w:eastAsia="DengXian"/>
        </w:rPr>
      </w:pPr>
    </w:p>
    <w:p w14:paraId="36EBDC3A" w14:textId="77777777" w:rsidR="00A75840" w:rsidRDefault="00C73004">
      <w:pPr>
        <w:pStyle w:val="PL"/>
        <w:rPr>
          <w:ins w:id="3310" w:author="Ericsson" w:date="2025-10-02T18:20:00Z"/>
        </w:rPr>
      </w:pPr>
      <w:bookmarkStart w:id="3311" w:name="_Hlk212910724"/>
      <w:ins w:id="3312" w:author="Ericsson" w:date="2025-10-02T18:20:00Z">
        <w:r>
          <w:rPr>
            <w:rFonts w:eastAsia="DengXian" w:hint="eastAsia"/>
          </w:rPr>
          <w:t>L</w:t>
        </w:r>
        <w:r>
          <w:rPr>
            <w:rFonts w:eastAsia="DengXian"/>
          </w:rPr>
          <w:t>TM-Codebook</w:t>
        </w:r>
      </w:ins>
      <w:ins w:id="3313" w:author="Ericsson" w:date="2025-10-02T18:21:00Z">
        <w:r>
          <w:rPr>
            <w:rFonts w:eastAsia="DengXian"/>
          </w:rPr>
          <w:t>Config-r19</w:t>
        </w:r>
      </w:ins>
      <w:ins w:id="3314" w:author="Ericsson" w:date="2025-10-02T18:20:00Z">
        <w:r>
          <w:rPr>
            <w:rFonts w:eastAsia="DengXian"/>
          </w:rPr>
          <w:t xml:space="preserve">  ::=</w:t>
        </w:r>
        <w:r>
          <w:t xml:space="preserve">                </w:t>
        </w:r>
      </w:ins>
      <w:ins w:id="3315" w:author="Ericsson" w:date="2025-10-02T18:21:00Z">
        <w:r>
          <w:rPr>
            <w:color w:val="993366"/>
          </w:rPr>
          <w:t>CHOICE</w:t>
        </w:r>
      </w:ins>
      <w:ins w:id="3316" w:author="Ericsson" w:date="2025-10-02T18:20:00Z">
        <w:r>
          <w:t xml:space="preserve"> {</w:t>
        </w:r>
      </w:ins>
    </w:p>
    <w:p w14:paraId="116C7BC8" w14:textId="77777777" w:rsidR="00A75840" w:rsidRDefault="00C73004">
      <w:pPr>
        <w:pStyle w:val="PL"/>
        <w:rPr>
          <w:ins w:id="3317" w:author="Ericsson" w:date="2025-10-02T18:21:00Z"/>
        </w:rPr>
      </w:pPr>
      <w:ins w:id="3318" w:author="Ericsson" w:date="2025-10-02T18:20:00Z">
        <w:r>
          <w:t xml:space="preserve">    </w:t>
        </w:r>
      </w:ins>
      <w:ins w:id="3319" w:author="Huawei (David Lecompte)" w:date="2025-11-01T18:17:00Z">
        <w:r>
          <w:rPr>
            <w:rPrChange w:id="3320" w:author="Huawei (David Lecompte)" w:date="2025-11-01T18:21:00Z">
              <w:rPr>
                <w:rFonts w:eastAsia="DengXian"/>
              </w:rPr>
            </w:rPrChange>
          </w:rPr>
          <w:t>twoToThirtyTwoPorts</w:t>
        </w:r>
        <w:r>
          <w:rPr>
            <w:rPrChange w:id="3321" w:author="Huawei (David Lecompte)" w:date="2025-11-01T18:20:00Z">
              <w:rPr>
                <w:rFonts w:eastAsia="DengXian"/>
              </w:rPr>
            </w:rPrChange>
          </w:rPr>
          <w:t xml:space="preserve">             </w:t>
        </w:r>
        <w:r>
          <w:rPr>
            <w:rPrChange w:id="3322" w:author="Huawei (David Lecompte)" w:date="2025-11-01T18:21:00Z">
              <w:rPr>
                <w:rFonts w:eastAsia="DengXian"/>
              </w:rPr>
            </w:rPrChange>
          </w:rPr>
          <w:t>CodebookConfig</w:t>
        </w:r>
      </w:ins>
      <w:ins w:id="3323" w:author="Ericsson" w:date="2025-10-02T18:21:00Z">
        <w:del w:id="3324" w:author="Huawei (David Lecompte)" w:date="2025-11-01T18:17:00Z">
          <w:r>
            <w:delText>cri-RSRP</w:delText>
          </w:r>
        </w:del>
      </w:ins>
      <w:ins w:id="3325" w:author="Ericsson" w:date="2025-10-02T18:22:00Z">
        <w:del w:id="3326" w:author="Huawei (David Lecompte)" w:date="2025-11-01T18:17:00Z">
          <w:r>
            <w:delText xml:space="preserve">                        </w:delText>
          </w:r>
          <w:r>
            <w:rPr>
              <w:rPrChange w:id="3327" w:author="Huawei (David Lecompte)" w:date="2025-11-01T18:21:00Z">
                <w:rPr>
                  <w:color w:val="993366"/>
                </w:rPr>
              </w:rPrChange>
            </w:rPr>
            <w:delText>NULL</w:delText>
          </w:r>
        </w:del>
        <w:r>
          <w:t>,</w:t>
        </w:r>
      </w:ins>
    </w:p>
    <w:p w14:paraId="09D571EA" w14:textId="77777777" w:rsidR="00A75840" w:rsidRDefault="00C73004">
      <w:pPr>
        <w:pStyle w:val="PL"/>
        <w:rPr>
          <w:ins w:id="3328" w:author="Ericsson" w:date="2025-10-02T18:21:00Z"/>
        </w:rPr>
      </w:pPr>
      <w:ins w:id="3329" w:author="Ericsson" w:date="2025-10-02T18:21:00Z">
        <w:r>
          <w:t xml:space="preserve">    </w:t>
        </w:r>
      </w:ins>
      <w:ins w:id="3330" w:author="Huawei (David Lecompte)" w:date="2025-11-01T18:20:00Z">
        <w:r>
          <w:rPr>
            <w:rPrChange w:id="3331" w:author="Huawei (David Lecompte)" w:date="2025-11-01T18:21:00Z">
              <w:rPr>
                <w:rFonts w:eastAsia="DengXian"/>
              </w:rPr>
            </w:rPrChange>
          </w:rPr>
          <w:t>moreThanThirtyTwoPorts          CodebookConfig-r19</w:t>
        </w:r>
      </w:ins>
      <w:ins w:id="3332" w:author="Ericsson" w:date="2025-10-02T18:21:00Z">
        <w:del w:id="3333" w:author="Huawei (David Lecompte)" w:date="2025-11-01T18:20:00Z">
          <w:r>
            <w:delText>ssb-Index-RSRP</w:delText>
          </w:r>
        </w:del>
      </w:ins>
      <w:ins w:id="3334" w:author="Ericsson" w:date="2025-10-02T18:22:00Z">
        <w:del w:id="3335" w:author="Huawei (David Lecompte)" w:date="2025-11-01T18:20:00Z">
          <w:r>
            <w:delText xml:space="preserve">                  </w:delText>
          </w:r>
          <w:r>
            <w:rPr>
              <w:rPrChange w:id="3336" w:author="Huawei (David Lecompte)" w:date="2025-11-01T18:21:00Z">
                <w:rPr>
                  <w:color w:val="993366"/>
                </w:rPr>
              </w:rPrChange>
            </w:rPr>
            <w:delText>NULL</w:delText>
          </w:r>
        </w:del>
        <w:r>
          <w:t>,</w:t>
        </w:r>
      </w:ins>
    </w:p>
    <w:p w14:paraId="5C7FD1B5" w14:textId="77777777" w:rsidR="00A75840" w:rsidRDefault="00C73004">
      <w:pPr>
        <w:pStyle w:val="PL"/>
        <w:rPr>
          <w:ins w:id="3337" w:author="Ericsson" w:date="2025-10-02T18:20:00Z"/>
          <w:del w:id="3338" w:author="Huawei (David Lecompte)" w:date="2025-11-01T18:21:00Z"/>
        </w:rPr>
      </w:pPr>
      <w:ins w:id="3339" w:author="Ericsson" w:date="2025-10-02T18:21:00Z">
        <w:del w:id="3340" w:author="Huawei (David Lecompte)" w:date="2025-11-01T18:21:00Z">
          <w:r>
            <w:delText xml:space="preserve">    cri-RI-PMI-CQI</w:delText>
          </w:r>
        </w:del>
      </w:ins>
      <w:ins w:id="3341" w:author="Ericsson" w:date="2025-10-02T18:23:00Z">
        <w:del w:id="3342" w:author="Huawei (David Lecompte)" w:date="2025-11-01T18:21:00Z">
          <w:r>
            <w:delText xml:space="preserve">                  </w:delText>
          </w:r>
          <w:r>
            <w:rPr>
              <w:rPrChange w:id="3343" w:author="Huawei (David Lecompte)" w:date="2025-11-01T18:21:00Z">
                <w:rPr>
                  <w:color w:val="993366"/>
                </w:rPr>
              </w:rPrChange>
            </w:rPr>
            <w:delText>NULL</w:delText>
          </w:r>
        </w:del>
      </w:ins>
      <w:ins w:id="3344" w:author="Ericsson" w:date="2025-10-02T18:20:00Z">
        <w:del w:id="3345" w:author="Huawei (David Lecompte)" w:date="2025-11-01T18:21:00Z">
          <w:r>
            <w:delText>,</w:delText>
          </w:r>
        </w:del>
      </w:ins>
    </w:p>
    <w:p w14:paraId="2E9CF355" w14:textId="77777777" w:rsidR="00A75840" w:rsidRDefault="00C73004">
      <w:pPr>
        <w:pStyle w:val="PL"/>
        <w:rPr>
          <w:ins w:id="3346" w:author="Ericsson" w:date="2025-10-02T18:20:00Z"/>
        </w:rPr>
      </w:pPr>
      <w:ins w:id="3347" w:author="Ericsson" w:date="2025-10-02T18:20:00Z">
        <w:r>
          <w:t xml:space="preserve">    ...</w:t>
        </w:r>
      </w:ins>
    </w:p>
    <w:p w14:paraId="562FD0E7" w14:textId="77777777" w:rsidR="00A75840" w:rsidRDefault="00C73004">
      <w:pPr>
        <w:pStyle w:val="PL"/>
        <w:rPr>
          <w:rFonts w:eastAsia="DengXian"/>
        </w:rPr>
      </w:pPr>
      <w:ins w:id="3348" w:author="Ericsson" w:date="2025-10-02T18:20:00Z">
        <w:r>
          <w:rPr>
            <w:rFonts w:eastAsia="DengXian" w:hint="eastAsia"/>
          </w:rPr>
          <w:t>}</w:t>
        </w:r>
      </w:ins>
    </w:p>
    <w:bookmarkEnd w:id="3289"/>
    <w:bookmarkEnd w:id="3311"/>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77777777" w:rsidR="00A75840" w:rsidRDefault="00C73004">
            <w:r>
              <w:t>ToDo</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349" w:author="Ericsson" w:date="2025-10-02T18:24:00Z"/>
                <w:rFonts w:eastAsia="DengXian"/>
                <w:b/>
                <w:i/>
                <w:szCs w:val="22"/>
              </w:rPr>
            </w:pPr>
            <w:ins w:id="3350" w:author="Ericsson" w:date="2025-10-02T18:24:00Z">
              <w:r>
                <w:rPr>
                  <w:rFonts w:eastAsia="DengXian"/>
                  <w:b/>
                  <w:i/>
                  <w:szCs w:val="22"/>
                </w:rPr>
                <w:t>ltm-CodebookConfig</w:t>
              </w:r>
            </w:ins>
          </w:p>
          <w:p w14:paraId="70B1052B" w14:textId="77777777" w:rsidR="00A75840" w:rsidRDefault="00C73004">
            <w:pPr>
              <w:pStyle w:val="TAL"/>
              <w:rPr>
                <w:lang w:eastAsia="sv-SE"/>
              </w:rPr>
            </w:pPr>
            <w:ins w:id="3351" w:author="Ericsson" w:date="2025-10-02T18:26:00Z">
              <w:r>
                <w:rPr>
                  <w:rFonts w:eastAsia="DengXian"/>
                  <w:bCs/>
                  <w:iCs/>
                  <w:szCs w:val="22"/>
                </w:rPr>
                <w:t xml:space="preserve">Codebook configuration for LTM CSI report. </w:t>
              </w:r>
            </w:ins>
            <w:ins w:id="3352" w:author="Ericsson" w:date="2025-10-02T18:24:00Z">
              <w:r>
                <w:rPr>
                  <w:rFonts w:eastAsia="DengXian"/>
                  <w:bCs/>
                  <w:iCs/>
                  <w:szCs w:val="22"/>
                  <w:highlight w:val="yellow"/>
                </w:rPr>
                <w:t xml:space="preserve">Network can only </w:t>
              </w:r>
            </w:ins>
            <w:ins w:id="3353" w:author="Ericsson" w:date="2025-10-02T18:26:00Z">
              <w:r>
                <w:rPr>
                  <w:rFonts w:eastAsia="DengXian"/>
                  <w:bCs/>
                  <w:iCs/>
                  <w:szCs w:val="22"/>
                  <w:highlight w:val="yellow"/>
                </w:rPr>
                <w:t>set</w:t>
              </w:r>
            </w:ins>
            <w:ins w:id="3354" w:author="Ericsson" w:date="2025-10-02T18:24:00Z">
              <w:r>
                <w:rPr>
                  <w:rFonts w:eastAsia="DengXian"/>
                  <w:bCs/>
                  <w:iCs/>
                  <w:szCs w:val="22"/>
                  <w:highlight w:val="yellow"/>
                </w:rPr>
                <w:t xml:space="preserve"> </w:t>
              </w:r>
            </w:ins>
            <w:ins w:id="3355"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356" w:author="Ericsson" w:date="2025-10-24T10:53:00Z">
              <w:r>
                <w:rPr>
                  <w:highlight w:val="yellow"/>
                </w:rPr>
                <w:t xml:space="preserve">in </w:t>
              </w:r>
              <w:r>
                <w:rPr>
                  <w:i/>
                  <w:iCs/>
                  <w:highlight w:val="yellow"/>
                </w:rPr>
                <w:t>ltm-CSI-ReportConfig</w:t>
              </w:r>
              <w:r>
                <w:rPr>
                  <w:highlight w:val="yellow"/>
                </w:rPr>
                <w:t xml:space="preserve"> </w:t>
              </w:r>
            </w:ins>
            <w:ins w:id="3357" w:author="Ericsson" w:date="2025-10-24T10:54:00Z">
              <w:r>
                <w:rPr>
                  <w:highlight w:val="yellow"/>
                </w:rPr>
                <w:t>within</w:t>
              </w:r>
            </w:ins>
            <w:ins w:id="3358" w:author="Ericsson" w:date="2025-10-24T10:53:00Z">
              <w:r>
                <w:rPr>
                  <w:highlight w:val="yellow"/>
                </w:rPr>
                <w:t xml:space="preserve"> </w:t>
              </w:r>
            </w:ins>
            <w:ins w:id="3359" w:author="Ericsson" w:date="2025-10-24T10:54:00Z">
              <w:r>
                <w:rPr>
                  <w:highlight w:val="yellow"/>
                </w:rPr>
                <w:t xml:space="preserve">a </w:t>
              </w:r>
            </w:ins>
            <w:ins w:id="3360" w:author="Ericsson" w:date="2025-10-24T10:53:00Z">
              <w:r>
                <w:rPr>
                  <w:i/>
                  <w:iCs/>
                  <w:highlight w:val="yellow"/>
                </w:rPr>
                <w:t>LTM-Candidate</w:t>
              </w:r>
            </w:ins>
            <w:ins w:id="3361" w:author="Ericsson" w:date="2025-10-24T10:54:00Z">
              <w:r>
                <w:rPr>
                  <w:i/>
                  <w:iCs/>
                  <w:highlight w:val="yellow"/>
                </w:rPr>
                <w:t xml:space="preserve"> </w:t>
              </w:r>
              <w:r>
                <w:rPr>
                  <w:highlight w:val="yellow"/>
                </w:rPr>
                <w:t>IE</w:t>
              </w:r>
            </w:ins>
            <w:ins w:id="3362"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363" w:author="Ericsson" w:date="2025-10-02T18:24:00Z"/>
                <w:rFonts w:eastAsia="DengXian"/>
                <w:b/>
                <w:i/>
                <w:szCs w:val="22"/>
              </w:rPr>
            </w:pPr>
            <w:ins w:id="3364" w:author="Ericsson" w:date="2025-10-02T18:24:00Z">
              <w:r>
                <w:rPr>
                  <w:rFonts w:eastAsia="DengXian"/>
                  <w:b/>
                  <w:i/>
                  <w:szCs w:val="22"/>
                </w:rPr>
                <w:t>ltm-CodebookConfig</w:t>
              </w:r>
            </w:ins>
          </w:p>
          <w:p w14:paraId="18709F9D" w14:textId="77777777" w:rsidR="00A75840" w:rsidRDefault="00C73004">
            <w:pPr>
              <w:pStyle w:val="TAL"/>
              <w:rPr>
                <w:lang w:eastAsia="sv-SE"/>
              </w:rPr>
            </w:pPr>
            <w:ins w:id="3365" w:author="Ericsson" w:date="2025-10-02T18:26:00Z">
              <w:r>
                <w:rPr>
                  <w:rFonts w:eastAsia="DengXian"/>
                  <w:bCs/>
                  <w:iCs/>
                  <w:szCs w:val="22"/>
                </w:rPr>
                <w:t xml:space="preserve">Codebook configuration for LTM CSI report. </w:t>
              </w:r>
            </w:ins>
            <w:ins w:id="3366" w:author="Ericsson" w:date="2025-10-02T18:24:00Z">
              <w:del w:id="3367" w:author="Huawei (David Lecompte)" w:date="2025-11-01T18:49:00Z">
                <w:r>
                  <w:rPr>
                    <w:rFonts w:eastAsia="DengXian"/>
                    <w:bCs/>
                    <w:iCs/>
                    <w:szCs w:val="22"/>
                  </w:rPr>
                  <w:delText xml:space="preserve">Network can only </w:delText>
                </w:r>
              </w:del>
            </w:ins>
            <w:ins w:id="3368" w:author="Ericsson" w:date="2025-10-02T18:26:00Z">
              <w:del w:id="3369" w:author="Huawei (David Lecompte)" w:date="2025-11-01T18:49:00Z">
                <w:r>
                  <w:rPr>
                    <w:rFonts w:eastAsia="DengXian"/>
                    <w:bCs/>
                    <w:iCs/>
                    <w:szCs w:val="22"/>
                  </w:rPr>
                  <w:delText>set</w:delText>
                </w:r>
              </w:del>
            </w:ins>
            <w:ins w:id="3370" w:author="Ericsson" w:date="2025-10-02T18:24:00Z">
              <w:del w:id="3371" w:author="Huawei (David Lecompte)" w:date="2025-11-01T18:49:00Z">
                <w:r>
                  <w:rPr>
                    <w:rFonts w:eastAsia="DengXian"/>
                    <w:bCs/>
                    <w:iCs/>
                    <w:szCs w:val="22"/>
                  </w:rPr>
                  <w:delText xml:space="preserve"> </w:delText>
                </w:r>
              </w:del>
            </w:ins>
            <w:ins w:id="3372" w:author="Ericsson" w:date="2025-10-02T18:26:00Z">
              <w:del w:id="3373"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374" w:author="Ericsson" w:date="2025-10-24T10:53:00Z">
              <w:del w:id="3375" w:author="Huawei (David Lecompte)" w:date="2025-11-01T18:49:00Z">
                <w:r>
                  <w:delText xml:space="preserve">in </w:delText>
                </w:r>
                <w:r>
                  <w:rPr>
                    <w:i/>
                    <w:iCs/>
                  </w:rPr>
                  <w:delText>ltm-CSI-ReportConfig</w:delText>
                </w:r>
                <w:r>
                  <w:delText xml:space="preserve"> </w:delText>
                </w:r>
              </w:del>
            </w:ins>
            <w:ins w:id="3376" w:author="Ericsson" w:date="2025-10-24T10:54:00Z">
              <w:del w:id="3377" w:author="Huawei (David Lecompte)" w:date="2025-11-01T18:49:00Z">
                <w:r>
                  <w:delText>within</w:delText>
                </w:r>
              </w:del>
            </w:ins>
            <w:ins w:id="3378" w:author="Ericsson" w:date="2025-10-24T10:53:00Z">
              <w:del w:id="3379" w:author="Huawei (David Lecompte)" w:date="2025-11-01T18:49:00Z">
                <w:r>
                  <w:delText xml:space="preserve"> </w:delText>
                </w:r>
              </w:del>
            </w:ins>
            <w:ins w:id="3380" w:author="Ericsson" w:date="2025-10-24T10:54:00Z">
              <w:del w:id="3381" w:author="Huawei (David Lecompte)" w:date="2025-11-01T18:49:00Z">
                <w:r>
                  <w:delText xml:space="preserve">a </w:delText>
                </w:r>
              </w:del>
            </w:ins>
            <w:ins w:id="3382" w:author="Ericsson" w:date="2025-10-24T10:53:00Z">
              <w:del w:id="3383" w:author="Huawei (David Lecompte)" w:date="2025-11-01T18:49:00Z">
                <w:r>
                  <w:rPr>
                    <w:i/>
                    <w:iCs/>
                  </w:rPr>
                  <w:delText>LTM-Candidate</w:delText>
                </w:r>
              </w:del>
            </w:ins>
            <w:ins w:id="3384" w:author="Ericsson" w:date="2025-10-24T10:54:00Z">
              <w:del w:id="3385" w:author="Huawei (David Lecompte)" w:date="2025-11-01T18:49:00Z">
                <w:r>
                  <w:rPr>
                    <w:i/>
                    <w:iCs/>
                  </w:rPr>
                  <w:delText xml:space="preserve"> </w:delText>
                </w:r>
                <w:r>
                  <w:delText>IE</w:delText>
                </w:r>
              </w:del>
            </w:ins>
            <w:ins w:id="3386" w:author="Ericsson" w:date="2025-10-02T18:24:00Z">
              <w:del w:id="3387"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lastRenderedPageBreak/>
        <w:t>[Comments]</w:t>
      </w:r>
      <w:r>
        <w:t>:</w:t>
      </w:r>
    </w:p>
    <w:p w14:paraId="7D190B44" w14:textId="77777777" w:rsidR="00A75840" w:rsidRDefault="00A75840"/>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77777777" w:rsidR="00A75840" w:rsidRDefault="00C73004">
            <w:r>
              <w:t>ToDo</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lastRenderedPageBreak/>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lastRenderedPageBreak/>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Pr>
          <w:rFonts w:eastAsia="DengXian"/>
        </w:rPr>
        <w:t>,</w:t>
      </w:r>
    </w:p>
    <w:p w14:paraId="423F0B35"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Default="00C73004">
      <w:pPr>
        <w:pStyle w:val="TH"/>
      </w:pPr>
      <w:r>
        <w:rPr>
          <w:bCs/>
          <w:i/>
          <w:iCs/>
        </w:rPr>
        <w:t xml:space="preserve">ReportInterval </w:t>
      </w:r>
      <w:r>
        <w:t>information element</w:t>
      </w:r>
    </w:p>
    <w:p w14:paraId="6E9EE522" w14:textId="77777777" w:rsidR="00A75840" w:rsidRDefault="00C73004">
      <w:pPr>
        <w:pStyle w:val="PL"/>
        <w:rPr>
          <w:color w:val="808080"/>
        </w:rPr>
      </w:pPr>
      <w:r>
        <w:rPr>
          <w:color w:val="808080"/>
        </w:rPr>
        <w:t>-- ASN1START</w:t>
      </w:r>
    </w:p>
    <w:p w14:paraId="60C94834" w14:textId="77777777" w:rsidR="00A75840" w:rsidRDefault="00C73004">
      <w:pPr>
        <w:pStyle w:val="PL"/>
        <w:rPr>
          <w:color w:val="808080"/>
        </w:rPr>
      </w:pPr>
      <w:r>
        <w:rPr>
          <w:color w:val="808080"/>
        </w:rPr>
        <w:t>-- TAG-REPORTINTERVAL-START</w:t>
      </w:r>
    </w:p>
    <w:p w14:paraId="24E3E0AA" w14:textId="77777777" w:rsidR="00A75840" w:rsidRDefault="00A75840">
      <w:pPr>
        <w:pStyle w:val="PL"/>
      </w:pPr>
    </w:p>
    <w:p w14:paraId="552E9134" w14:textId="77777777" w:rsidR="00A75840" w:rsidRDefault="00C73004">
      <w:pPr>
        <w:pStyle w:val="PL"/>
      </w:pPr>
      <w:r>
        <w:t xml:space="preserve">ReportInterval ::=                  </w:t>
      </w:r>
      <w:r>
        <w:rPr>
          <w:color w:val="993366"/>
        </w:rPr>
        <w:t>ENUMERATED</w:t>
      </w:r>
      <w:r>
        <w:t xml:space="preserve"> {ms120, ms240, ms480, ms640, ms1024, ms2048, ms5120, ms10240, ms20480, ms40960,</w:t>
      </w:r>
    </w:p>
    <w:p w14:paraId="7685619D" w14:textId="77777777" w:rsidR="00A75840" w:rsidRDefault="00C73004">
      <w:pPr>
        <w:pStyle w:val="PL"/>
      </w:pPr>
      <w: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lastRenderedPageBreak/>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lastRenderedPageBreak/>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lastRenderedPageBreak/>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388" w:author="Huawei (David Lecompte)" w:date="2025-11-01T16:45:00Z">
        <w:r>
          <w:delText xml:space="preserve">ssb-index-RSRP, </w:delText>
        </w:r>
      </w:del>
      <w:r>
        <w:t>cri-RI-PMI-CQI</w:t>
      </w:r>
      <w:ins w:id="3389" w:author="Huawei (David Lecompte)" w:date="2025-11-01T16:45:00Z">
        <w:r>
          <w:t xml:space="preserve"> </w:t>
        </w:r>
      </w:ins>
      <w:del w:id="3390" w:author="Huawei (David Lecompte)" w:date="2025-11-01T16:45:00Z">
        <w:r>
          <w:delText>, value1</w:delText>
        </w:r>
      </w:del>
      <w:r>
        <w:t>}</w:t>
      </w:r>
      <w:ins w:id="3391"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392" w:author="Huawei (David Lecompte)" w:date="2025-11-01T16:50:00Z">
              <w:r>
                <w:rPr>
                  <w:rFonts w:eastAsia="DengXian"/>
                  <w:bCs/>
                  <w:iCs/>
                </w:rPr>
                <w:t xml:space="preserve">If the field is absent, the UE shall use </w:t>
              </w:r>
              <w:r>
                <w:rPr>
                  <w:rFonts w:eastAsia="DengXian"/>
                  <w:bCs/>
                  <w:i/>
                </w:rPr>
                <w:t>ssb-</w:t>
              </w:r>
            </w:ins>
            <w:ins w:id="3393" w:author="Huawei (David Lecompte)" w:date="2025-11-01T16:51:00Z">
              <w:r>
                <w:rPr>
                  <w:rFonts w:eastAsia="DengXian"/>
                  <w:bCs/>
                  <w:i/>
                </w:rPr>
                <w:t>Index-RSRP</w:t>
              </w:r>
            </w:ins>
            <w:ins w:id="3394"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lastRenderedPageBreak/>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lastRenderedPageBreak/>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395"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lastRenderedPageBreak/>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396" w:author="vivo-Chenli" w:date="2025-09-26T05:48:00Z">
              <w:r>
                <w:t xml:space="preserve"> The QoS flow(s) configured in rate query should be the subset of QoS flow</w:t>
              </w:r>
            </w:ins>
            <w:ins w:id="3397" w:author="vivo-Chenli" w:date="2025-09-26T05:49:00Z">
              <w:r>
                <w:t>(s)</w:t>
              </w:r>
            </w:ins>
            <w:ins w:id="3398"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lastRenderedPageBreak/>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399"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400"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lastRenderedPageBreak/>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401" w:author="Samsung(Vinay)" w:date="2025-09-28T21:47:00Z">
              <w:r>
                <w:rPr>
                  <w:rFonts w:eastAsia="DengXian"/>
                  <w:bCs/>
                  <w:iCs/>
                  <w:szCs w:val="22"/>
                </w:rPr>
                <w:delText xml:space="preserve">date </w:delText>
              </w:r>
            </w:del>
            <w:ins w:id="3402" w:author="Samsung(Vinay)" w:date="2025-09-28T21:47:00Z">
              <w:r>
                <w:rPr>
                  <w:rFonts w:eastAsia="DengXian"/>
                  <w:bCs/>
                  <w:iCs/>
                  <w:szCs w:val="22"/>
                </w:rPr>
                <w:t xml:space="preserve">bit </w:t>
              </w:r>
            </w:ins>
            <w:r>
              <w:rPr>
                <w:rFonts w:eastAsia="DengXian"/>
                <w:bCs/>
                <w:iCs/>
                <w:szCs w:val="22"/>
              </w:rPr>
              <w:t xml:space="preserve">rate query </w:t>
            </w:r>
            <w:del w:id="3403"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404"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405"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lastRenderedPageBreak/>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406" w:author="Rapporteur" w:date="2025-09-29T18:10:00Z"/>
          <w:rFonts w:eastAsia="DengXian"/>
        </w:rPr>
      </w:pPr>
      <w:ins w:id="3407" w:author="Rapporteur" w:date="2025-09-29T18:10:00Z">
        <w:r>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408" w:author="Rapporteur" w:date="2025-09-29T18:11:00Z">
        <w:r>
          <w:rPr>
            <w:rFonts w:eastAsia="DengXian"/>
          </w:rPr>
          <w:t xml:space="preserve"> </w:t>
        </w:r>
      </w:ins>
      <w:ins w:id="3409" w:author="Rapporteur" w:date="2025-09-29T18:10:00Z">
        <w:r>
          <w:rPr>
            <w:rFonts w:eastAsia="DengXian"/>
          </w:rPr>
          <w:t>cell measurements of a configured SCell, and for those measurements the position in burst is defined, only for the OD-SSB occasions. RAN2 has agreed not to optimize any neighbo</w:t>
        </w:r>
      </w:ins>
      <w:ins w:id="3410" w:author="Rapporteur" w:date="2025-09-29T18:11:00Z">
        <w:r>
          <w:rPr>
            <w:rFonts w:eastAsia="DengXian"/>
          </w:rPr>
          <w:t>u</w:t>
        </w:r>
      </w:ins>
      <w:ins w:id="3411" w:author="Rapporteur" w:date="2025-09-29T18:10:00Z">
        <w:r>
          <w:rPr>
            <w:rFonts w:eastAsia="DengXian"/>
          </w:rPr>
          <w:t xml:space="preserve">rcell measurements due to OD-SSB hence the legacy parameter </w:t>
        </w:r>
      </w:ins>
      <w:ins w:id="3412" w:author="Rapporteur" w:date="2025-09-29T18:11:00Z">
        <w:r>
          <w:rPr>
            <w:rFonts w:eastAsia="DengXian"/>
          </w:rPr>
          <w:t>sh</w:t>
        </w:r>
      </w:ins>
      <w:ins w:id="3413"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414"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415" w:name="_Hlk209196458"/>
      <w:r>
        <w:rPr>
          <w:b/>
          <w:i/>
          <w:szCs w:val="22"/>
          <w:lang w:eastAsia="en-GB"/>
        </w:rPr>
        <w:t>measCycleSCell</w:t>
      </w:r>
    </w:p>
    <w:bookmarkEnd w:id="3415"/>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416"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417"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lastRenderedPageBreak/>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418" w:author="Samsung (Shiyang Leng)" w:date="2025-09-22T13:50:00Z">
        <w:r>
          <w:rPr>
            <w:bCs/>
            <w:iCs/>
            <w:szCs w:val="22"/>
            <w:lang w:eastAsia="en-GB"/>
          </w:rPr>
          <w:delText>may include</w:delText>
        </w:r>
      </w:del>
      <w:ins w:id="3419"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420"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28"/>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421"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lastRenderedPageBreak/>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422"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423"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424" w:author="Nokia (Mani)" w:date="2025-09-21T17:52:00Z">
        <w:r>
          <w:t xml:space="preserve">measured </w:t>
        </w:r>
      </w:ins>
      <w:r>
        <w:t xml:space="preserve">distance shall be rounded down to the nearest </w:t>
      </w:r>
      <w:ins w:id="3425" w:author="Nokia (Mani)" w:date="2025-09-21T17:53:00Z">
        <w:r>
          <w:t xml:space="preserve">lower </w:t>
        </w:r>
      </w:ins>
      <w:r>
        <w:t>step value</w:t>
      </w:r>
      <w:del w:id="3426" w:author="Nokia (Mani)" w:date="2025-09-21T17:53:00Z">
        <w:r>
          <w:delText xml:space="preserve"> </w:delText>
        </w:r>
        <w:r>
          <w:rPr>
            <w:rFonts w:eastAsia="DengXian"/>
          </w:rPr>
          <w:delText>(i.e., FLOOR(actual distance[m] / 50))</w:delText>
        </w:r>
      </w:del>
      <w:r>
        <w:t xml:space="preserve">. </w:t>
      </w:r>
      <w:ins w:id="3427"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lastRenderedPageBreak/>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428" w:author="ZTE(Wenting)" w:date="2025-09-29T17:36:00Z"/>
          <w:color w:val="808080"/>
        </w:rPr>
      </w:pPr>
      <w:del w:id="3429"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430"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431"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432"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433" w:author="ZTE(Wenting)" w:date="2025-09-29T17:36:00Z"/>
                <w:szCs w:val="22"/>
                <w:lang w:eastAsia="sv-SE"/>
              </w:rPr>
            </w:pPr>
            <w:ins w:id="3434" w:author="ZTE(Wenting)" w:date="2025-09-29T17:36:00Z">
              <w:r>
                <w:rPr>
                  <w:b/>
                  <w:i/>
                  <w:szCs w:val="22"/>
                  <w:lang w:eastAsia="sv-SE"/>
                </w:rPr>
                <w:t>additionalOneSlotOffset</w:t>
              </w:r>
            </w:ins>
          </w:p>
          <w:p w14:paraId="4B7DFCD9" w14:textId="77777777" w:rsidR="00A75840" w:rsidRDefault="00C73004">
            <w:pPr>
              <w:pStyle w:val="TAL"/>
              <w:rPr>
                <w:ins w:id="3435" w:author="ZTE(Wenting)" w:date="2025-09-29T17:36:00Z"/>
                <w:b/>
                <w:i/>
                <w:szCs w:val="22"/>
                <w:lang w:eastAsia="sv-SE"/>
              </w:rPr>
            </w:pPr>
            <w:ins w:id="3436"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437"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438" w:author="ZTE(Wenting)" w:date="2025-09-29T17:47:00Z"/>
        </w:rPr>
      </w:pPr>
      <w:r>
        <w:t>[Ericsson(Lian)] It is implemented in NZP-CSI-RS-ResourceSet as described in L1 parameters (not in NZP-CSI-RS-Resource).</w:t>
      </w:r>
    </w:p>
    <w:p w14:paraId="7768B8A3" w14:textId="77777777" w:rsidR="00A75840" w:rsidRDefault="00A75840">
      <w:pPr>
        <w:rPr>
          <w:ins w:id="3439" w:author="ZTE(Wenting)" w:date="2025-09-29T17:47:00Z"/>
        </w:rPr>
      </w:pPr>
    </w:p>
    <w:p w14:paraId="07804E43" w14:textId="77777777" w:rsidR="00A75840" w:rsidRDefault="00C73004">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440"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441" w:author="Xiaomi_Li Zhao" w:date="2025-09-22T11:54:00Z">
              <w:r>
                <w:rPr>
                  <w:i/>
                  <w:iCs/>
                </w:rPr>
                <w:delText>ODssbAOssb</w:delText>
              </w:r>
            </w:del>
            <w:ins w:id="3442"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443"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444" w:author="Xiaomi_Li Zhao" w:date="2025-09-22T11:55:00Z">
        <w:r>
          <w:rPr>
            <w:lang w:val="en-US" w:eastAsia="sv-SE"/>
          </w:rPr>
          <w:t xml:space="preserve"> This field is absent in case the </w:t>
        </w:r>
      </w:ins>
      <w:ins w:id="3445" w:author="Xiaomi_Li Zhao" w:date="2025-09-22T11:56:00Z">
        <w:r>
          <w:rPr>
            <w:bCs/>
            <w:i/>
            <w:lang w:val="en-US" w:eastAsia="sv-SE"/>
          </w:rPr>
          <w:t>od-ssb-absoluteFrequency</w:t>
        </w:r>
        <w:r>
          <w:rPr>
            <w:bCs/>
            <w:iCs/>
            <w:lang w:val="en-US" w:eastAsia="sv-SE"/>
          </w:rPr>
          <w:t xml:space="preserve"> is not configured</w:t>
        </w:r>
      </w:ins>
      <w:ins w:id="3446"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447" w:author="Rapporteur" w:date="2025-09-29T16:34:00Z"/>
          <w:iCs/>
        </w:rPr>
      </w:pPr>
      <w:r>
        <w:rPr>
          <w:iCs/>
        </w:rPr>
        <w:t>[Apple] Agree with the intention.</w:t>
      </w:r>
    </w:p>
    <w:p w14:paraId="6A61022B" w14:textId="77777777" w:rsidR="00A75840" w:rsidRDefault="00C73004">
      <w:pPr>
        <w:rPr>
          <w:ins w:id="3448" w:author="Rapporteur" w:date="2025-09-29T16:35:00Z"/>
          <w:iCs/>
        </w:rPr>
      </w:pPr>
      <w:ins w:id="3449" w:author="Rapporteur" w:date="2025-09-29T16:34:00Z">
        <w:r>
          <w:rPr>
            <w:iCs/>
          </w:rPr>
          <w:t>[Rapporteur]: The proposed change will be captured in the rapporteur CR to the next meeting</w:t>
        </w:r>
      </w:ins>
      <w:ins w:id="3450" w:author="Rapporteur" w:date="2025-09-29T16:35:00Z">
        <w:r>
          <w:rPr>
            <w:iCs/>
          </w:rPr>
          <w:t xml:space="preserve"> as follows:</w:t>
        </w:r>
      </w:ins>
    </w:p>
    <w:p w14:paraId="269D12CD" w14:textId="77777777" w:rsidR="00A75840" w:rsidRDefault="00A75840">
      <w:pPr>
        <w:rPr>
          <w:ins w:id="3451" w:author="Rapporteur" w:date="2025-09-29T16:35:00Z"/>
          <w:iCs/>
        </w:rPr>
      </w:pPr>
    </w:p>
    <w:p w14:paraId="72E6FA84" w14:textId="77777777" w:rsidR="00A75840" w:rsidRDefault="00A75840">
      <w:pPr>
        <w:rPr>
          <w:ins w:id="3452"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453" w:author="Rapporteur" w:date="2025-09-29T16:37:00Z">
              <w:r>
                <w:delText xml:space="preserve">Need R, </w:delText>
              </w:r>
            </w:del>
            <w:r>
              <w:t xml:space="preserve">when </w:t>
            </w:r>
            <w:r>
              <w:rPr>
                <w:i/>
                <w:iCs/>
              </w:rPr>
              <w:t xml:space="preserve">absoluteFrequencySSB </w:t>
            </w:r>
            <w:r>
              <w:t xml:space="preserve">of the serving cell is absent. </w:t>
            </w:r>
            <w:ins w:id="3454"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455" w:author="Rapporteur" w:date="2025-09-29T16:36:00Z"/>
        </w:rPr>
      </w:pPr>
    </w:p>
    <w:p w14:paraId="6FFC7CAB" w14:textId="77777777" w:rsidR="00A75840" w:rsidRDefault="00C73004">
      <w:pPr>
        <w:rPr>
          <w:iCs/>
        </w:rPr>
      </w:pPr>
      <w:ins w:id="3456" w:author="Rapporteur" w:date="2025-09-29T16:38:00Z">
        <w:r>
          <w:rPr>
            <w:iCs/>
          </w:rPr>
          <w:t xml:space="preserve">This is since it would be better if we follow the principle that </w:t>
        </w:r>
      </w:ins>
      <w:ins w:id="3457" w:author="Rapporteur" w:date="2025-09-29T16:37:00Z">
        <w:r>
          <w:rPr>
            <w:iCs/>
          </w:rPr>
          <w:t xml:space="preserve">configuration conditions </w:t>
        </w:r>
      </w:ins>
      <w:ins w:id="3458" w:author="Rapporteur" w:date="2025-09-29T16:38:00Z">
        <w:r>
          <w:rPr>
            <w:iCs/>
          </w:rPr>
          <w:t xml:space="preserve">are not </w:t>
        </w:r>
      </w:ins>
      <w:ins w:id="3459" w:author="Rapporteur" w:date="2025-09-29T16:37:00Z">
        <w:r>
          <w:rPr>
            <w:iCs/>
          </w:rPr>
          <w:t xml:space="preserve">split between </w:t>
        </w:r>
      </w:ins>
      <w:ins w:id="3460" w:author="Rapporteur" w:date="2025-09-29T16:38:00Z">
        <w:r>
          <w:rPr>
            <w:iCs/>
          </w:rPr>
          <w:t xml:space="preserve">the </w:t>
        </w:r>
      </w:ins>
      <w:ins w:id="3461" w:author="Rapporteur" w:date="2025-09-29T16:37:00Z">
        <w:r>
          <w:rPr>
            <w:iCs/>
          </w:rPr>
          <w:t xml:space="preserve">field description and the condition. There </w:t>
        </w:r>
      </w:ins>
      <w:ins w:id="3462" w:author="Rapporteur" w:date="2025-09-29T16:39:00Z">
        <w:r>
          <w:rPr>
            <w:iCs/>
          </w:rPr>
          <w:t xml:space="preserve">is no need </w:t>
        </w:r>
      </w:ins>
      <w:ins w:id="3463" w:author="Rapporteur" w:date="2025-09-29T16:37:00Z">
        <w:r>
          <w:rPr>
            <w:iCs/>
          </w:rPr>
          <w:t>to change the nam</w:t>
        </w:r>
      </w:ins>
      <w:ins w:id="3464" w:author="Rapporteur" w:date="2025-09-29T16:39:00Z">
        <w:r>
          <w:rPr>
            <w:iCs/>
          </w:rPr>
          <w:t xml:space="preserve">ing </w:t>
        </w:r>
      </w:ins>
      <w:ins w:id="3465" w:author="Rapporteur" w:date="2025-09-29T16:37:00Z">
        <w:r>
          <w:rPr>
            <w:iCs/>
          </w:rPr>
          <w:t>of the cond</w:t>
        </w:r>
      </w:ins>
      <w:ins w:id="3466" w:author="Rapporteur" w:date="2025-09-29T16:39:00Z">
        <w:r>
          <w:rPr>
            <w:iCs/>
          </w:rPr>
          <w:t>ition</w:t>
        </w:r>
      </w:ins>
      <w:ins w:id="3467" w:author="Rapporteur" w:date="2025-09-29T16:37:00Z">
        <w:r>
          <w:rPr>
            <w:iCs/>
          </w:rPr>
          <w:t xml:space="preserve"> as </w:t>
        </w:r>
      </w:ins>
      <w:ins w:id="3468" w:author="Rapporteur" w:date="2025-09-29T16:40:00Z">
        <w:r>
          <w:rPr>
            <w:iCs/>
          </w:rPr>
          <w:t xml:space="preserve">it </w:t>
        </w:r>
      </w:ins>
      <w:ins w:id="3469"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470"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471"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472" w:author="Rapporteur" w:date="2025-09-30T00:56:00Z"/>
        </w:rPr>
      </w:pPr>
      <w:r>
        <w:lastRenderedPageBreak/>
        <w:t>[Apple] Can this issue be concluded by RAN2 or RAN1?</w:t>
      </w:r>
    </w:p>
    <w:p w14:paraId="7A0A3D35" w14:textId="77777777" w:rsidR="00A75840" w:rsidRDefault="00C73004">
      <w:ins w:id="3473"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474" w:author="Rapporteur" w:date="2025-09-29T18:12:00Z">
              <w:r>
                <w:t>PropReject</w:t>
              </w:r>
            </w:ins>
          </w:p>
        </w:tc>
      </w:tr>
    </w:tbl>
    <w:p w14:paraId="39554730" w14:textId="77777777" w:rsidR="00A75840" w:rsidRDefault="00C73004">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475" w:author="Rapporteur" w:date="2025-09-29T18:12:00Z"/>
        </w:rPr>
      </w:pPr>
      <w:r>
        <w:rPr>
          <w:b/>
        </w:rPr>
        <w:t>[Comments]</w:t>
      </w:r>
      <w:r>
        <w:t xml:space="preserve">: </w:t>
      </w:r>
    </w:p>
    <w:p w14:paraId="17D60483" w14:textId="77777777" w:rsidR="00A75840" w:rsidRDefault="00C73004">
      <w:ins w:id="3476"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477"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478" w:author="Rapp" w:date="2025-09-23T17:10:00Z">
        <w:r>
          <w:rPr>
            <w:rFonts w:eastAsia="SimSun" w:hint="eastAsia"/>
            <w:lang w:val="en-US" w:eastAsia="zh-CN"/>
          </w:rPr>
          <w:t>,</w:t>
        </w:r>
      </w:ins>
    </w:p>
    <w:p w14:paraId="6B6E5B8E" w14:textId="77777777" w:rsidR="00A75840" w:rsidRDefault="00C73004">
      <w:pPr>
        <w:pStyle w:val="PL"/>
        <w:ind w:firstLine="320"/>
        <w:rPr>
          <w:ins w:id="3479" w:author="Rapp" w:date="2025-09-23T17:10:00Z"/>
          <w:rFonts w:eastAsia="SimSun"/>
          <w:lang w:val="en-US" w:eastAsia="zh-CN"/>
        </w:rPr>
      </w:pPr>
      <w:ins w:id="3480" w:author="Rapp" w:date="2025-09-23T17:10:00Z">
        <w:r>
          <w:rPr>
            <w:rFonts w:eastAsia="SimSun" w:hint="eastAsia"/>
            <w:lang w:val="en-US" w:eastAsia="zh-CN"/>
          </w:rPr>
          <w:t>[[</w:t>
        </w:r>
      </w:ins>
    </w:p>
    <w:p w14:paraId="03BB5645" w14:textId="77777777" w:rsidR="00A75840" w:rsidRDefault="00C73004">
      <w:pPr>
        <w:pStyle w:val="PL"/>
        <w:ind w:firstLine="320"/>
        <w:rPr>
          <w:ins w:id="3481" w:author="Rapp" w:date="2025-09-23T17:10:00Z"/>
          <w:rFonts w:eastAsia="SimSun"/>
          <w:lang w:val="en-US" w:eastAsia="zh-CN"/>
        </w:rPr>
      </w:pPr>
      <w:ins w:id="3482"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483" w:author="Rapp" w:date="2025-09-23T17:11:00Z">
        <w:r>
          <w:rPr>
            <w:color w:val="808080"/>
          </w:rPr>
          <w:t>-- Cond Paging</w:t>
        </w:r>
      </w:ins>
      <w:ins w:id="3484"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485"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48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486"/>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487"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488" w:author="Rapp" w:date="2025-09-23T17:17:00Z">
              <w:r>
                <w:rPr>
                  <w:rFonts w:eastAsia="SimSun" w:hint="eastAsia"/>
                  <w:szCs w:val="22"/>
                  <w:lang w:val="en-US"/>
                </w:rPr>
                <w:t>(s)</w:t>
              </w:r>
            </w:ins>
            <w:r>
              <w:rPr>
                <w:rFonts w:eastAsia="SimSun"/>
                <w:szCs w:val="22"/>
                <w:lang w:eastAsia="sv-SE"/>
              </w:rPr>
              <w:t xml:space="preserve"> of the search space</w:t>
            </w:r>
            <w:ins w:id="3489"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490"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49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492" w:author="Rapp" w:date="2025-09-23T17:12:00Z"/>
                <w:rFonts w:eastAsia="SimSun"/>
                <w:i/>
                <w:lang w:eastAsia="sv-SE"/>
              </w:rPr>
            </w:pPr>
            <w:ins w:id="3493"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494" w:author="Rapp" w:date="2025-09-23T17:12:00Z"/>
                <w:rFonts w:eastAsia="SimSun"/>
                <w:lang w:val="en-US"/>
              </w:rPr>
            </w:pPr>
            <w:ins w:id="3495" w:author="Rapp" w:date="2025-09-23T17:12:00Z">
              <w:r>
                <w:rPr>
                  <w:rFonts w:eastAsia="SimSun" w:hint="eastAsia"/>
                  <w:lang w:val="en-US"/>
                </w:rPr>
                <w:t>This field is option</w:t>
              </w:r>
            </w:ins>
            <w:ins w:id="3496" w:author="Rapp" w:date="2025-09-23T17:13:00Z">
              <w:r>
                <w:rPr>
                  <w:rFonts w:eastAsia="SimSun" w:hint="eastAsia"/>
                  <w:lang w:val="en-US"/>
                </w:rPr>
                <w:t>al</w:t>
              </w:r>
            </w:ins>
            <w:ins w:id="3497" w:author="Rapp" w:date="2025-09-23T17:12:00Z">
              <w:r>
                <w:rPr>
                  <w:rFonts w:eastAsia="SimSun" w:hint="eastAsia"/>
                  <w:lang w:val="en-US"/>
                </w:rPr>
                <w:t xml:space="preserve"> present</w:t>
              </w:r>
            </w:ins>
            <w:ins w:id="3498" w:author="Rapp" w:date="2025-09-23T17:14:00Z">
              <w:r>
                <w:rPr>
                  <w:rFonts w:eastAsia="SimSun" w:hint="eastAsia"/>
                  <w:lang w:val="en-US"/>
                </w:rPr>
                <w:t>, need R,</w:t>
              </w:r>
            </w:ins>
            <w:ins w:id="3499" w:author="Rapp" w:date="2025-09-23T17:13:00Z">
              <w:r>
                <w:rPr>
                  <w:rFonts w:eastAsia="SimSun" w:hint="eastAsia"/>
                  <w:lang w:val="en-US"/>
                </w:rPr>
                <w:t xml:space="preserve"> </w:t>
              </w:r>
            </w:ins>
            <w:ins w:id="3500" w:author="Rapp" w:date="2025-09-23T17:14:00Z">
              <w:r>
                <w:rPr>
                  <w:rFonts w:eastAsia="SimSun" w:hint="eastAsia"/>
                  <w:lang w:val="en-US"/>
                </w:rPr>
                <w:t>if</w:t>
              </w:r>
            </w:ins>
            <w:ins w:id="3501" w:author="Rapp" w:date="2025-09-23T17:12:00Z">
              <w:r>
                <w:rPr>
                  <w:rFonts w:eastAsia="SimSun" w:hint="eastAsia"/>
                  <w:lang w:val="en-US"/>
                </w:rPr>
                <w:t xml:space="preserve"> </w:t>
              </w:r>
            </w:ins>
            <w:ins w:id="3502" w:author="Rapp" w:date="2025-09-23T17:13:00Z">
              <w:r>
                <w:rPr>
                  <w:i/>
                  <w:iCs/>
                </w:rPr>
                <w:t>pagingSearchSpace</w:t>
              </w:r>
              <w:r>
                <w:rPr>
                  <w:rFonts w:eastAsia="SimSun" w:hint="eastAsia"/>
                  <w:lang w:val="en-US"/>
                </w:rPr>
                <w:t xml:space="preserve"> is present</w:t>
              </w:r>
            </w:ins>
            <w:ins w:id="3503" w:author="Rapp" w:date="2025-09-23T17:14:00Z">
              <w:r>
                <w:rPr>
                  <w:rFonts w:eastAsia="SimSun" w:hint="eastAsia"/>
                  <w:lang w:val="en-US"/>
                </w:rPr>
                <w:t>.</w:t>
              </w:r>
            </w:ins>
            <w:ins w:id="3504" w:author="Rapp" w:date="2025-09-23T17:13:00Z">
              <w:r>
                <w:rPr>
                  <w:rFonts w:eastAsia="SimSun" w:hint="eastAsia"/>
                  <w:lang w:val="en-US"/>
                </w:rPr>
                <w:t xml:space="preserve"> </w:t>
              </w:r>
            </w:ins>
            <w:ins w:id="3505" w:author="Rapp" w:date="2025-09-23T17:14:00Z">
              <w:r>
                <w:rPr>
                  <w:rFonts w:eastAsia="SimSun" w:hint="eastAsia"/>
                  <w:lang w:val="en-US"/>
                </w:rPr>
                <w:t>O</w:t>
              </w:r>
            </w:ins>
            <w:ins w:id="3506" w:author="Rapp" w:date="2025-09-23T17:13:00Z">
              <w:r>
                <w:rPr>
                  <w:rFonts w:eastAsia="SimSun" w:hint="eastAsia"/>
                  <w:lang w:val="en-US"/>
                </w:rPr>
                <w:t xml:space="preserve">therwise </w:t>
              </w:r>
            </w:ins>
            <w:ins w:id="3507" w:author="Rapp" w:date="2025-09-23T17:14:00Z">
              <w:r>
                <w:rPr>
                  <w:rFonts w:eastAsia="SimSun" w:hint="eastAsia"/>
                  <w:lang w:val="en-US"/>
                </w:rPr>
                <w:t xml:space="preserve">this field </w:t>
              </w:r>
            </w:ins>
            <w:ins w:id="3508"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509"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510"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511"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512"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513" w:author="vivo-Chenli" w:date="2025-09-26T05:40:00Z">
              <w:r>
                <w:rPr>
                  <w:szCs w:val="18"/>
                  <w:lang w:eastAsia="en-GB"/>
                </w:rPr>
                <w:t xml:space="preserve">The network configures </w:t>
              </w:r>
            </w:ins>
            <w:ins w:id="3514"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515" w:author="vivo-Chenli" w:date="2025-09-26T05:42:00Z">
              <w:r>
                <w:rPr>
                  <w:szCs w:val="18"/>
                  <w:lang w:eastAsia="en-GB"/>
                </w:rPr>
                <w:t xml:space="preserve"> it is configured</w:t>
              </w:r>
            </w:ins>
            <w:ins w:id="3516"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517" w:author="Ericsson Martin" w:date="2025-09-19T14:15:00Z"/>
        </w:rPr>
      </w:pPr>
      <w:r>
        <w:t xml:space="preserve">    ]] </w:t>
      </w:r>
      <w:del w:id="3518" w:author="Ericsson Martin" w:date="2025-09-19T14:15:00Z">
        <w:r>
          <w:delText>,</w:delText>
        </w:r>
      </w:del>
    </w:p>
    <w:p w14:paraId="4A195DE1" w14:textId="77777777" w:rsidR="00A75840" w:rsidRDefault="00C73004">
      <w:pPr>
        <w:pStyle w:val="PL"/>
        <w:rPr>
          <w:del w:id="3519" w:author="Ericsson Martin" w:date="2025-09-19T14:21:00Z"/>
        </w:rPr>
      </w:pPr>
      <w:del w:id="3520" w:author="Ericsson Martin" w:date="2025-09-19T14:21:00Z">
        <w:r>
          <w:delText xml:space="preserve">    [[</w:delText>
        </w:r>
      </w:del>
    </w:p>
    <w:p w14:paraId="4A33563B" w14:textId="77777777" w:rsidR="00A75840" w:rsidRDefault="00C73004">
      <w:pPr>
        <w:pStyle w:val="PL"/>
        <w:rPr>
          <w:del w:id="3521" w:author="Ericsson Martin" w:date="2025-09-19T14:21:00Z"/>
          <w:color w:val="808080"/>
        </w:rPr>
      </w:pPr>
      <w:del w:id="3522"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523" w:author="Ericsson Martin" w:date="2025-09-19T14:21:00Z"/>
          <w:color w:val="808080"/>
        </w:rPr>
      </w:pPr>
      <w:del w:id="3524"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525" w:author="Ericsson Martin" w:date="2025-09-19T14:19:00Z"/>
        </w:rPr>
      </w:pPr>
      <w:r>
        <w:t xml:space="preserve">    ]]</w:t>
      </w:r>
      <w:ins w:id="3526" w:author="Ericsson Martin" w:date="2025-09-19T14:20:00Z">
        <w:r>
          <w:t>,</w:t>
        </w:r>
      </w:ins>
    </w:p>
    <w:p w14:paraId="1681AE3D" w14:textId="77777777" w:rsidR="00A75840" w:rsidRDefault="00C73004">
      <w:pPr>
        <w:pStyle w:val="PL"/>
        <w:rPr>
          <w:ins w:id="3527" w:author="Ericsson Martin" w:date="2025-09-19T14:20:00Z"/>
        </w:rPr>
      </w:pPr>
      <w:ins w:id="3528" w:author="Ericsson Martin" w:date="2025-09-19T14:20:00Z">
        <w:r>
          <w:t xml:space="preserve">    [[</w:t>
        </w:r>
      </w:ins>
    </w:p>
    <w:p w14:paraId="08060639" w14:textId="77777777" w:rsidR="00A75840" w:rsidRDefault="00C73004">
      <w:pPr>
        <w:pStyle w:val="PL"/>
        <w:rPr>
          <w:ins w:id="3529" w:author="Ericsson Martin" w:date="2025-09-19T14:20:00Z"/>
          <w:color w:val="808080"/>
        </w:rPr>
      </w:pPr>
      <w:ins w:id="3530"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531"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lastRenderedPageBreak/>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lastRenderedPageBreak/>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lastRenderedPageBreak/>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532" w:author="Sharp-LIU Lei" w:date="2025-10-30T13:09:00Z">
        <w:r>
          <w:rPr>
            <w:rFonts w:ascii="Arial" w:hAnsi="Arial"/>
            <w:sz w:val="18"/>
            <w:lang w:eastAsia="en-GB"/>
          </w:rPr>
          <w:t xml:space="preserve">The adaptive </w:t>
        </w:r>
      </w:ins>
      <w:ins w:id="3533" w:author="Sharp-LIU Lei" w:date="2025-10-30T13:10:00Z">
        <w:r>
          <w:rPr>
            <w:rFonts w:ascii="Arial" w:hAnsi="Arial"/>
            <w:sz w:val="18"/>
            <w:lang w:eastAsia="en-GB"/>
          </w:rPr>
          <w:t>random access occasions are considered as unavailable upon configuration</w:t>
        </w:r>
      </w:ins>
      <w:ins w:id="3534"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535"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536" w:author="Sharp-LIU Lei" w:date="2025-10-30T15:01:00Z">
        <w:r>
          <w:rPr>
            <w:rFonts w:ascii="Arial" w:eastAsia="Calibri" w:hAnsi="Arial" w:cs="Arial"/>
            <w:bCs/>
            <w:sz w:val="18"/>
            <w:szCs w:val="18"/>
            <w:lang w:eastAsia="sv-SE"/>
          </w:rPr>
          <w:t xml:space="preserve"> as specified in </w:t>
        </w:r>
      </w:ins>
      <w:ins w:id="3537"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538"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lastRenderedPageBreak/>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539"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540"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541"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542"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t>srb-Identity, srb-Identity-v1700, srb-Identity-v1800</w:t>
            </w:r>
            <w:ins w:id="3543"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544"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545" w:author="Han Cha/6G Radio Standard Task" w:date="2025-09-22T10:20:00Z">
        <w:r>
          <w:rPr>
            <w:rFonts w:ascii="Courier New" w:eastAsia="Malgun Gothic" w:hAnsi="Courier New" w:hint="eastAsia"/>
            <w:sz w:val="16"/>
            <w:lang w:eastAsia="ko-KR"/>
          </w:rPr>
          <w:t xml:space="preserve">   </w:t>
        </w:r>
      </w:ins>
      <w:ins w:id="3546"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547"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548"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549"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550"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551" w:author="Rapporteur" w:date="2025-09-30T00:43:00Z"/>
          <w:rFonts w:eastAsia="Malgun Gothic"/>
          <w:lang w:eastAsia="ko-KR"/>
        </w:rPr>
      </w:pPr>
      <w:ins w:id="3552"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553"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554"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555"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556"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557"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558"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559" w:author="RAN2#131" w:date="2025-09-04T21:20:00Z">
              <w:r>
                <w:rPr>
                  <w:rFonts w:ascii="Tms Rmn" w:eastAsia="MS Mincho" w:hAnsi="Tms Rmn"/>
                  <w:i/>
                  <w:iCs/>
                  <w:lang w:val="en-US" w:eastAsia="sv-SE"/>
                </w:rPr>
                <w:t>addlRACH-Config-Adapt</w:t>
              </w:r>
            </w:ins>
            <w:ins w:id="3560"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561" w:author="RAN2#131" w:date="2025-09-04T21:20:00Z">
              <w:r>
                <w:rPr>
                  <w:rFonts w:ascii="Tms Rmn" w:eastAsia="MS Mincho" w:hAnsi="Tms Rmn"/>
                  <w:i/>
                  <w:iCs/>
                  <w:highlight w:val="yellow"/>
                  <w:lang w:val="en-US" w:eastAsia="sv-SE"/>
                </w:rPr>
                <w:t>addlRACH-Config-Adapt</w:t>
              </w:r>
            </w:ins>
            <w:ins w:id="3562"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563" w:author="RAN2#131" w:date="2025-09-04T21:20:00Z">
              <w:r>
                <w:rPr>
                  <w:rFonts w:ascii="Tms Rmn" w:eastAsia="MS Mincho" w:hAnsi="Tms Rmn"/>
                  <w:i/>
                  <w:iCs/>
                  <w:lang w:val="en-US" w:eastAsia="sv-SE"/>
                </w:rPr>
                <w:t>addlRACH-Config-Adapt</w:t>
              </w:r>
            </w:ins>
            <w:ins w:id="3564"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565" w:author="Han Cha/6G Radio Standard Task" w:date="2025-09-22T10:21:00Z">
        <w:r>
          <w:rPr>
            <w:rFonts w:ascii="Courier New" w:hAnsi="Courier New"/>
            <w:color w:val="808080"/>
            <w:sz w:val="16"/>
            <w:lang w:eastAsia="en-GB"/>
          </w:rPr>
          <w:delText>M</w:delText>
        </w:r>
      </w:del>
      <w:ins w:id="3566"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567"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568"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lastRenderedPageBreak/>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569" w:name="_Toc193463427"/>
      <w:bookmarkStart w:id="3570" w:name="_Toc201295714"/>
      <w:bookmarkStart w:id="3571" w:name="_Toc193446350"/>
      <w:bookmarkStart w:id="3572" w:name="_Toc193452155"/>
      <w:bookmarkStart w:id="3573" w:name="MCCQCTEMPBM_00000434"/>
      <w:r>
        <w:t>–</w:t>
      </w:r>
      <w:r>
        <w:tab/>
      </w:r>
      <w:r>
        <w:rPr>
          <w:i/>
        </w:rPr>
        <w:t>ReferenceConfiguration</w:t>
      </w:r>
      <w:bookmarkEnd w:id="3569"/>
      <w:bookmarkEnd w:id="3570"/>
      <w:bookmarkEnd w:id="3571"/>
      <w:bookmarkEnd w:id="3572"/>
    </w:p>
    <w:bookmarkEnd w:id="3573"/>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lastRenderedPageBreak/>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574" w:author="ZTE" w:date="2025-09-23T19:14:00Z">
              <w:r>
                <w:rPr>
                  <w:szCs w:val="22"/>
                  <w:lang w:eastAsia="ko-KR"/>
                </w:rPr>
                <w:t xml:space="preserve"> or </w:t>
              </w:r>
            </w:ins>
            <w:ins w:id="3575" w:author="ZTE" w:date="2025-09-23T19:20:00Z">
              <w:r>
                <w:rPr>
                  <w:szCs w:val="22"/>
                  <w:lang w:eastAsia="ko-KR"/>
                </w:rPr>
                <w:t>C</w:t>
              </w:r>
            </w:ins>
            <w:ins w:id="3576"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577" w:author="ZTE" w:date="2025-09-23T19:14:00Z">
              <w:r>
                <w:rPr>
                  <w:szCs w:val="22"/>
                  <w:lang w:eastAsia="ko-KR"/>
                </w:rPr>
                <w:t xml:space="preserve">or </w:t>
              </w:r>
            </w:ins>
            <w:ins w:id="3578" w:author="ZTE" w:date="2025-09-23T19:20:00Z">
              <w:r>
                <w:rPr>
                  <w:szCs w:val="22"/>
                  <w:lang w:eastAsia="ko-KR"/>
                </w:rPr>
                <w:t>C</w:t>
              </w:r>
            </w:ins>
            <w:ins w:id="3579"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580" w:author="ZTE" w:date="2025-09-23T19:14:00Z">
              <w:r>
                <w:rPr>
                  <w:szCs w:val="22"/>
                  <w:lang w:eastAsia="ko-KR"/>
                </w:rPr>
                <w:t xml:space="preserve">or </w:t>
              </w:r>
            </w:ins>
            <w:ins w:id="3581" w:author="ZTE" w:date="2025-09-23T19:20:00Z">
              <w:r>
                <w:rPr>
                  <w:szCs w:val="22"/>
                  <w:lang w:eastAsia="ko-KR"/>
                </w:rPr>
                <w:t>C</w:t>
              </w:r>
            </w:ins>
            <w:ins w:id="3582"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583"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584" w:author="ZTE" w:date="2025-09-23T19:16:00Z">
              <w:r>
                <w:rPr>
                  <w:szCs w:val="22"/>
                  <w:lang w:eastAsia="ko-KR"/>
                </w:rPr>
                <w:t xml:space="preserve"> or </w:t>
              </w:r>
            </w:ins>
            <w:ins w:id="3585" w:author="ZTE" w:date="2025-09-23T19:20:00Z">
              <w:r>
                <w:rPr>
                  <w:szCs w:val="22"/>
                  <w:lang w:eastAsia="ko-KR"/>
                </w:rPr>
                <w:t>C</w:t>
              </w:r>
            </w:ins>
            <w:ins w:id="3586"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587"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588"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lastRenderedPageBreak/>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589"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lastRenderedPageBreak/>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lastRenderedPageBreak/>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590"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591"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592"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593" w:author="LGE - Hanseul Hong" w:date="2025-09-24T01:06:00Z">
        <w:r>
          <w:t xml:space="preserve">    </w:t>
        </w:r>
        <w:bookmarkStart w:id="3594" w:name="_Hlk209787524"/>
        <w:r>
          <w:t xml:space="preserve">ul-powercontrolId-r17       </w:t>
        </w:r>
      </w:ins>
      <w:ins w:id="3595" w:author="LGE - Hanseul Hong" w:date="2025-09-24T01:33:00Z">
        <w:r>
          <w:rPr>
            <w:rFonts w:eastAsia="Malgun Gothic" w:hint="eastAsia"/>
            <w:lang w:eastAsia="ko-KR"/>
          </w:rPr>
          <w:t xml:space="preserve">         </w:t>
        </w:r>
      </w:ins>
      <w:ins w:id="3596" w:author="LGE - Hanseul Hong" w:date="2025-09-24T01:34:00Z">
        <w:r>
          <w:rPr>
            <w:rFonts w:eastAsia="Malgun Gothic" w:hint="eastAsia"/>
            <w:lang w:eastAsia="ko-KR"/>
          </w:rPr>
          <w:t xml:space="preserve"> </w:t>
        </w:r>
      </w:ins>
      <w:ins w:id="3597" w:author="LGE - Hanseul Hong" w:date="2025-09-24T01:06:00Z">
        <w:r>
          <w:t xml:space="preserve"> Uplink-powerControlId-r17,</w:t>
        </w:r>
      </w:ins>
      <w:bookmarkEnd w:id="3594"/>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598"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lastRenderedPageBreak/>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599"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600"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601"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602"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603" w:author="Sharp-LIU Lei" w:date="2025-09-23T14:00:00Z">
        <w:r>
          <w:rPr>
            <w:rFonts w:ascii="Arial" w:hAnsi="Arial" w:cs="Arial"/>
            <w:i/>
            <w:sz w:val="18"/>
            <w:szCs w:val="18"/>
            <w:lang w:eastAsia="sv-SE"/>
          </w:rPr>
          <w:t>od-ssb-absoluteFrequency</w:t>
        </w:r>
      </w:ins>
      <w:ins w:id="3604" w:author="Sharp-LIU Lei" w:date="2025-09-23T13:58:00Z">
        <w:r>
          <w:rPr>
            <w:rFonts w:ascii="Arial" w:hAnsi="Arial" w:cs="Arial"/>
            <w:sz w:val="18"/>
            <w:szCs w:val="18"/>
            <w:lang w:eastAsia="sv-SE"/>
          </w:rPr>
          <w:t>.</w:t>
        </w:r>
      </w:ins>
    </w:p>
    <w:p w14:paraId="376010A5" w14:textId="77777777" w:rsidR="00A75840" w:rsidRDefault="00C73004">
      <w:pPr>
        <w:pStyle w:val="CommentText"/>
        <w:rPr>
          <w:ins w:id="3605" w:author="Rapporteur" w:date="2025-09-30T00:32:00Z"/>
          <w:b/>
        </w:rPr>
      </w:pPr>
      <w:r>
        <w:rPr>
          <w:b/>
        </w:rPr>
        <w:t xml:space="preserve"> [Comments]:</w:t>
      </w:r>
    </w:p>
    <w:p w14:paraId="7B6B63DB" w14:textId="77777777" w:rsidR="00A75840" w:rsidRDefault="00C73004">
      <w:pPr>
        <w:pStyle w:val="CommentText"/>
        <w:rPr>
          <w:rFonts w:eastAsia="DengXian"/>
        </w:rPr>
      </w:pPr>
      <w:ins w:id="3606"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607"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608" w:author="Rapporteur" w:date="2025-09-29T16:41:00Z">
        <w:r>
          <w:rPr>
            <w:iCs/>
          </w:rPr>
          <w:t xml:space="preserve">[Rapporteur] This requires further discussion in the next meeting. </w:t>
        </w:r>
        <w:r>
          <w:t xml:space="preserve">Discussion is needed </w:t>
        </w:r>
      </w:ins>
      <w:ins w:id="3609" w:author="Rapporteur" w:date="2025-09-29T16:42:00Z">
        <w:r>
          <w:t xml:space="preserve">regarding </w:t>
        </w:r>
      </w:ins>
      <w:ins w:id="3610"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611" w:author="Rapporteur" w:date="2025-09-29T16:43:00Z">
        <w:r>
          <w:t xml:space="preserve"> (at least in rapporteur’s understanding)</w:t>
        </w:r>
      </w:ins>
      <w:ins w:id="3612"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613"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614"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lastRenderedPageBreak/>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lastRenderedPageBreak/>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615"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616"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617" w:author="Samsung (Shiyang Leng)" w:date="2025-09-17T21:44:00Z">
        <w:r>
          <w:rPr>
            <w:i/>
            <w:iCs/>
            <w:szCs w:val="22"/>
            <w:lang w:eastAsia="sv-SE"/>
          </w:rPr>
          <w:delText xml:space="preserve">v19xy </w:delText>
        </w:r>
      </w:del>
      <w:ins w:id="3618"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619" w:author="Huawei (David Lecompte)" w:date="2025-11-03T17:45:00Z">
        <w:r>
          <w:rPr>
            <w:rFonts w:ascii="Courier New" w:hAnsi="Courier New"/>
            <w:sz w:val="16"/>
            <w:lang w:eastAsia="en-GB"/>
          </w:rPr>
          <w:delText>r</w:delText>
        </w:r>
      </w:del>
      <w:ins w:id="3620" w:author="Huawei (David Lecompte)" w:date="2025-11-03T17:45:00Z">
        <w:r>
          <w:rPr>
            <w:rFonts w:ascii="Courier New" w:hAnsi="Courier New"/>
            <w:sz w:val="16"/>
            <w:lang w:eastAsia="en-GB"/>
          </w:rPr>
          <w:t>v</w:t>
        </w:r>
      </w:ins>
      <w:r>
        <w:rPr>
          <w:rFonts w:ascii="Courier New" w:hAnsi="Courier New"/>
          <w:sz w:val="16"/>
          <w:lang w:eastAsia="en-GB"/>
        </w:rPr>
        <w:t>1900            INTEGER (</w:t>
      </w:r>
      <w:del w:id="3621" w:author="Huawei (David Lecompte)" w:date="2025-11-03T17:45:00Z">
        <w:r>
          <w:rPr>
            <w:rFonts w:ascii="Courier New" w:hAnsi="Courier New"/>
            <w:sz w:val="16"/>
            <w:lang w:eastAsia="en-GB"/>
          </w:rPr>
          <w:delText>1</w:delText>
        </w:r>
      </w:del>
      <w:ins w:id="3622"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lastRenderedPageBreak/>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623" w:author="Rapp" w:date="2025-09-23T17:31:00Z">
        <w:r>
          <w:rPr>
            <w:color w:val="808080"/>
            <w:lang w:val="en-US"/>
          </w:rPr>
          <w:delText>Need M</w:delText>
        </w:r>
      </w:del>
      <w:ins w:id="3624"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625" w:author="Rapp" w:date="2025-09-23T17:31:00Z">
        <w:r>
          <w:rPr>
            <w:color w:val="808080"/>
            <w:lang w:val="en-US"/>
          </w:rPr>
          <w:delText>Need M</w:delText>
        </w:r>
      </w:del>
      <w:ins w:id="3626"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627"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628"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629" w:author="Rapp" w:date="2025-09-23T17:12:00Z"/>
                <w:rFonts w:eastAsia="SimSun"/>
                <w:i/>
                <w:lang w:val="en-US"/>
              </w:rPr>
            </w:pPr>
            <w:ins w:id="3630"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631" w:author="Rapp" w:date="2025-09-23T17:12:00Z"/>
                <w:rFonts w:eastAsia="SimSun"/>
                <w:lang w:val="en-US"/>
              </w:rPr>
            </w:pPr>
            <w:ins w:id="3632" w:author="Rapp" w:date="2025-09-23T17:12:00Z">
              <w:r>
                <w:rPr>
                  <w:rFonts w:eastAsia="SimSun" w:hint="eastAsia"/>
                  <w:lang w:val="en-US"/>
                </w:rPr>
                <w:t>This field is option</w:t>
              </w:r>
            </w:ins>
            <w:ins w:id="3633" w:author="Rapp" w:date="2025-09-23T17:13:00Z">
              <w:r>
                <w:rPr>
                  <w:rFonts w:eastAsia="SimSun" w:hint="eastAsia"/>
                  <w:lang w:val="en-US"/>
                </w:rPr>
                <w:t>al</w:t>
              </w:r>
            </w:ins>
            <w:ins w:id="3634" w:author="Rapp" w:date="2025-09-23T17:12:00Z">
              <w:r>
                <w:rPr>
                  <w:rFonts w:eastAsia="SimSun" w:hint="eastAsia"/>
                  <w:lang w:val="en-US"/>
                </w:rPr>
                <w:t xml:space="preserve"> present</w:t>
              </w:r>
            </w:ins>
            <w:ins w:id="3635" w:author="Rapp" w:date="2025-09-23T17:14:00Z">
              <w:r>
                <w:rPr>
                  <w:rFonts w:eastAsia="SimSun" w:hint="eastAsia"/>
                  <w:lang w:val="en-US"/>
                </w:rPr>
                <w:t xml:space="preserve">, need </w:t>
              </w:r>
            </w:ins>
            <w:ins w:id="3636" w:author="Rapp" w:date="2025-09-23T17:31:00Z">
              <w:r>
                <w:rPr>
                  <w:rFonts w:eastAsia="SimSun" w:hint="eastAsia"/>
                  <w:lang w:val="en-US"/>
                </w:rPr>
                <w:t>M</w:t>
              </w:r>
            </w:ins>
            <w:ins w:id="3637" w:author="Rapp" w:date="2025-09-23T17:14:00Z">
              <w:r>
                <w:rPr>
                  <w:rFonts w:eastAsia="SimSun" w:hint="eastAsia"/>
                  <w:lang w:val="en-US"/>
                </w:rPr>
                <w:t>,</w:t>
              </w:r>
            </w:ins>
            <w:ins w:id="3638" w:author="Rapp" w:date="2025-09-23T17:13:00Z">
              <w:r>
                <w:rPr>
                  <w:rFonts w:eastAsia="SimSun" w:hint="eastAsia"/>
                  <w:lang w:val="en-US"/>
                </w:rPr>
                <w:t xml:space="preserve"> </w:t>
              </w:r>
            </w:ins>
            <w:ins w:id="3639" w:author="Rapp" w:date="2025-09-23T17:14:00Z">
              <w:r>
                <w:rPr>
                  <w:rFonts w:eastAsia="SimSun" w:hint="eastAsia"/>
                  <w:lang w:val="en-US"/>
                </w:rPr>
                <w:t>if</w:t>
              </w:r>
            </w:ins>
            <w:ins w:id="3640" w:author="Rapp" w:date="2025-09-23T17:12:00Z">
              <w:r>
                <w:rPr>
                  <w:rFonts w:eastAsia="SimSun" w:hint="eastAsia"/>
                  <w:lang w:val="en-US"/>
                </w:rPr>
                <w:t xml:space="preserve"> </w:t>
              </w:r>
            </w:ins>
            <w:ins w:id="3641" w:author="Rapp" w:date="2025-09-23T17:32:00Z">
              <w:r>
                <w:rPr>
                  <w:rFonts w:eastAsia="SimSun" w:hint="eastAsia"/>
                  <w:lang w:val="en-US"/>
                </w:rPr>
                <w:t xml:space="preserve">it is </w:t>
              </w:r>
              <w:r>
                <w:rPr>
                  <w:rFonts w:eastAsia="SimSun"/>
                  <w:lang w:val="en-US"/>
                  <w:rPrChange w:id="3642" w:author="Rapp" w:date="2025-09-23T17:32:00Z">
                    <w:rPr>
                      <w:rFonts w:eastAsia="SimSun"/>
                      <w:i/>
                      <w:iCs/>
                      <w:lang w:val="en-US"/>
                    </w:rPr>
                  </w:rPrChange>
                </w:rPr>
                <w:t xml:space="preserve">included in </w:t>
              </w:r>
              <w:r>
                <w:rPr>
                  <w:rFonts w:eastAsia="SimSun" w:hint="eastAsia"/>
                  <w:i/>
                  <w:iCs/>
                  <w:lang w:val="en-US"/>
                </w:rPr>
                <w:t>SIB2</w:t>
              </w:r>
            </w:ins>
            <w:ins w:id="3643" w:author="Rapp" w:date="2025-09-23T17:13:00Z">
              <w:r>
                <w:rPr>
                  <w:rFonts w:eastAsia="SimSun" w:hint="eastAsia"/>
                  <w:lang w:val="en-US"/>
                </w:rPr>
                <w:t xml:space="preserve"> </w:t>
              </w:r>
            </w:ins>
            <w:ins w:id="3644" w:author="Rapp" w:date="2025-09-23T17:14:00Z">
              <w:r>
                <w:rPr>
                  <w:rFonts w:eastAsia="SimSun" w:hint="eastAsia"/>
                  <w:lang w:val="en-US"/>
                </w:rPr>
                <w:t>.</w:t>
              </w:r>
            </w:ins>
            <w:ins w:id="3645" w:author="Rapp" w:date="2025-09-23T17:13:00Z">
              <w:r>
                <w:rPr>
                  <w:rFonts w:eastAsia="SimSun" w:hint="eastAsia"/>
                  <w:lang w:val="en-US"/>
                </w:rPr>
                <w:t xml:space="preserve"> </w:t>
              </w:r>
            </w:ins>
            <w:ins w:id="3646" w:author="Rapp" w:date="2025-09-23T17:14:00Z">
              <w:r>
                <w:rPr>
                  <w:rFonts w:eastAsia="SimSun" w:hint="eastAsia"/>
                  <w:lang w:val="en-US"/>
                </w:rPr>
                <w:t>O</w:t>
              </w:r>
            </w:ins>
            <w:ins w:id="3647" w:author="Rapp" w:date="2025-09-23T17:13:00Z">
              <w:r>
                <w:rPr>
                  <w:rFonts w:eastAsia="SimSun" w:hint="eastAsia"/>
                  <w:lang w:val="en-US"/>
                </w:rPr>
                <w:t xml:space="preserve">therwise </w:t>
              </w:r>
            </w:ins>
            <w:ins w:id="3648" w:author="Rapp" w:date="2025-09-23T17:14:00Z">
              <w:r>
                <w:rPr>
                  <w:rFonts w:eastAsia="SimSun" w:hint="eastAsia"/>
                  <w:lang w:val="en-US"/>
                </w:rPr>
                <w:t xml:space="preserve">this field </w:t>
              </w:r>
            </w:ins>
            <w:ins w:id="3649"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65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650"/>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lastRenderedPageBreak/>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Heading4"/>
      </w:pPr>
      <w:bookmarkStart w:id="3651" w:name="_Toc60777408"/>
      <w:bookmarkStart w:id="3652" w:name="_Toc193446426"/>
      <w:bookmarkStart w:id="3653" w:name="_Toc193452231"/>
      <w:bookmarkStart w:id="3654" w:name="_Toc193463503"/>
      <w:bookmarkStart w:id="3655" w:name="_Toc201295790"/>
      <w:bookmarkStart w:id="3656" w:name="MCCQCTEMPBM_00000510"/>
      <w:r>
        <w:t>–</w:t>
      </w:r>
      <w:r>
        <w:tab/>
        <w:t>TCI-State</w:t>
      </w:r>
      <w:bookmarkEnd w:id="3651"/>
      <w:bookmarkEnd w:id="3652"/>
      <w:bookmarkEnd w:id="3653"/>
      <w:bookmarkEnd w:id="3654"/>
      <w:bookmarkEnd w:id="3655"/>
    </w:p>
    <w:bookmarkEnd w:id="3656"/>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657" w:author="Nokia (Andrew)" w:date="2025-10-03T15:57:00Z">
        <w:r>
          <w:rPr>
            <w:color w:val="808080"/>
          </w:rPr>
          <w:t>Cond JointTCI</w:t>
        </w:r>
      </w:ins>
      <w:del w:id="3658"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lastRenderedPageBreak/>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659" w:author="Nokia (Andrew)" w:date="2025-10-03T16:03:00Z">
        <w:r>
          <w:delText xml:space="preserve">UL only TCI or joint </w:delText>
        </w:r>
      </w:del>
      <w:r>
        <w:t>TCI state</w:t>
      </w:r>
      <w:ins w:id="3660" w:author="Nokia (Andrew)" w:date="2025-10-03T16:00:00Z">
        <w:r>
          <w:t xml:space="preserve"> of an UL-only TRP</w:t>
        </w:r>
      </w:ins>
      <w:ins w:id="3661" w:author="Nokia (Andrew)" w:date="2025-10-03T16:01:00Z">
        <w:r>
          <w:t xml:space="preserve"> (see TS 38.213</w:t>
        </w:r>
      </w:ins>
      <w:ins w:id="3662" w:author="Nokia (Andrew)" w:date="2025-10-03T16:03:00Z">
        <w:r>
          <w:t xml:space="preserve"> [13],</w:t>
        </w:r>
      </w:ins>
      <w:ins w:id="3663" w:author="Nokia (Andrew)" w:date="2025-10-03T16:02:00Z">
        <w:r>
          <w:t xml:space="preserve"> clause 7</w:t>
        </w:r>
      </w:ins>
      <w:ins w:id="3664"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665"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666" w:author="Ericsson (Håkan)" w:date="2025-10-07T08:59:00Z"/>
        </w:rPr>
      </w:pPr>
      <w:ins w:id="3667"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lastRenderedPageBreak/>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668" w:author="CATT" w:date="2025-09-22T09:35:00Z">
        <w:r>
          <w:delText xml:space="preserve"> only</w:delText>
        </w:r>
      </w:del>
      <w:r>
        <w:t xml:space="preserve"> TCI </w:t>
      </w:r>
      <w:del w:id="3669"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670" w:author="Ericsson (Håkan)" w:date="2025-10-07T08:59:00Z"/>
        </w:rPr>
      </w:pPr>
      <w:ins w:id="3671"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672" w:name="_Toc201295799"/>
      <w:bookmarkStart w:id="3673" w:name="_Toc60777414"/>
      <w:bookmarkStart w:id="3674" w:name="_Toc193452240"/>
      <w:bookmarkStart w:id="3675" w:name="_Toc193446435"/>
      <w:bookmarkStart w:id="3676" w:name="_Toc193463512"/>
      <w:bookmarkStart w:id="3677" w:name="MCCQCTEMPBM_00000519"/>
      <w:r>
        <w:rPr>
          <w:rFonts w:eastAsia="MS Mincho"/>
        </w:rPr>
        <w:t>–</w:t>
      </w:r>
      <w:r>
        <w:rPr>
          <w:rFonts w:eastAsia="MS Mincho"/>
        </w:rPr>
        <w:tab/>
        <w:t>TimeToTrigger</w:t>
      </w:r>
      <w:bookmarkEnd w:id="3672"/>
      <w:bookmarkEnd w:id="3673"/>
      <w:bookmarkEnd w:id="3674"/>
      <w:bookmarkEnd w:id="3675"/>
      <w:bookmarkEnd w:id="3676"/>
    </w:p>
    <w:bookmarkEnd w:id="3677"/>
    <w:p w14:paraId="6D1BAA69" w14:textId="77777777" w:rsidR="00A75840" w:rsidRDefault="00C73004">
      <w:pPr>
        <w:rPr>
          <w:rFonts w:eastAsia="MS Mincho"/>
        </w:rPr>
      </w:pPr>
      <w:r>
        <w:lastRenderedPageBreak/>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678"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679"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680"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681"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682" w:author="Huawei, HiSilicon" w:date="2025-09-29T22:25:00Z">
              <w:r>
                <w:rPr>
                  <w:rFonts w:ascii="Arial" w:eastAsia="Calibri" w:hAnsi="Arial"/>
                  <w:sz w:val="18"/>
                  <w:lang w:val="en-US" w:eastAsia="sv-SE"/>
                </w:rPr>
                <w:t xml:space="preserve">multiplied by the Hop Count </w:t>
              </w:r>
            </w:ins>
            <w:ins w:id="3683" w:author="Huawei, HiSilicon" w:date="2025-09-29T22:24:00Z">
              <w:r>
                <w:rPr>
                  <w:rFonts w:ascii="Arial" w:eastAsia="Calibri" w:hAnsi="Arial"/>
                  <w:sz w:val="18"/>
                  <w:lang w:val="en-US" w:eastAsia="sv-SE"/>
                </w:rPr>
                <w:t xml:space="preserve">applies to L2 U2N Remote UE for the </w:t>
              </w:r>
            </w:ins>
            <w:ins w:id="3684" w:author="Huawei, HiSilicon" w:date="2025-09-29T22:25:00Z">
              <w:r>
                <w:rPr>
                  <w:rFonts w:ascii="Arial" w:eastAsia="Calibri" w:hAnsi="Arial"/>
                  <w:sz w:val="18"/>
                  <w:lang w:val="en-US" w:eastAsia="sv-SE"/>
                </w:rPr>
                <w:t>multihop</w:t>
              </w:r>
            </w:ins>
            <w:ins w:id="3685" w:author="Huawei, HiSilicon" w:date="2025-09-29T22:24:00Z">
              <w:r>
                <w:rPr>
                  <w:rFonts w:ascii="Arial" w:eastAsia="Calibri" w:hAnsi="Arial"/>
                  <w:sz w:val="18"/>
                  <w:lang w:val="en-US" w:eastAsia="sv-SE"/>
                </w:rPr>
                <w:t xml:space="preserve"> hop case</w:t>
              </w:r>
            </w:ins>
            <w:ins w:id="3686"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687"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688"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689"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690"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691" w:author="Huawei, HiSilicon" w:date="2025-09-29T22:28:00Z">
              <w:r>
                <w:rPr>
                  <w:rFonts w:ascii="Arial" w:eastAsia="Calibri" w:hAnsi="Arial"/>
                  <w:sz w:val="18"/>
                  <w:lang w:val="en-US" w:eastAsia="sv-SE"/>
                </w:rPr>
                <w:t>19</w:t>
              </w:r>
            </w:ins>
            <w:ins w:id="3692"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693"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lastRenderedPageBreak/>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694"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695" w:author="NR_LPWUS" w:date="2025-09-09T02:47:00Z"/>
          <w:color w:val="993366"/>
        </w:rPr>
      </w:pPr>
      <w:ins w:id="3696"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697" w:author="NR_LPWUS" w:date="2025-09-09T02:47:00Z"/>
        </w:rPr>
      </w:pPr>
      <w:ins w:id="3698"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699" w:author="NR_LPWUS" w:date="2025-09-09T02:47:00Z"/>
        </w:rPr>
      </w:pPr>
      <w:ins w:id="3700"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701" w:author="NR_LPWUS" w:date="2025-09-09T02:47:00Z"/>
          <w:color w:val="993366"/>
        </w:rPr>
      </w:pPr>
      <w:ins w:id="3702"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703" w:author="NR_LPWUS" w:date="2025-09-09T02:47:00Z"/>
          <w:color w:val="808080"/>
        </w:rPr>
      </w:pPr>
      <w:ins w:id="3704"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705" w:author="NR_LPWUS" w:date="2025-09-09T02:47:00Z"/>
          <w:color w:val="993366"/>
        </w:rPr>
      </w:pPr>
      <w:ins w:id="3706"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707" w:author="NR_LPWUS" w:date="2025-09-09T02:47:00Z"/>
          <w:color w:val="808080"/>
        </w:rPr>
      </w:pPr>
      <w:ins w:id="3708"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3709"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3710" w:author="NR_LPWUS" w:date="2025-09-09T02:47:00Z"/>
          <w:del w:id="3711" w:author="Netw_Energy_NR_enh" w:date="2025-09-09T02:48:00Z"/>
        </w:rPr>
      </w:pPr>
    </w:p>
    <w:p w14:paraId="605F314B" w14:textId="77777777" w:rsidR="00A75840" w:rsidRDefault="00C73004">
      <w:pPr>
        <w:pStyle w:val="PL"/>
        <w:rPr>
          <w:ins w:id="3712" w:author="NR_LPWUS" w:date="2025-09-09T02:47:00Z"/>
        </w:rPr>
      </w:pPr>
      <w:ins w:id="3713"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3714" w:author="NR_LPWUS" w:date="2025-09-09T02:47:00Z"/>
        </w:rPr>
      </w:pPr>
      <w:ins w:id="3715"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3716" w:author="NR_LPWUS" w:date="2025-09-09T02:47:00Z"/>
        </w:rPr>
      </w:pPr>
      <w:ins w:id="3717" w:author="NR_LPWUS" w:date="2025-09-09T02:47:00Z">
        <w:r>
          <w:rPr>
            <w:rFonts w:hint="eastAsia"/>
          </w:rPr>
          <w:lastRenderedPageBreak/>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3718" w:author="NR_LPWUS" w:date="2025-09-09T02:47:00Z"/>
        </w:rPr>
      </w:pPr>
      <w:ins w:id="3719"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3720" w:author="NR_LPWUS" w:date="2025-09-09T02:47:00Z"/>
        </w:rPr>
      </w:pPr>
      <w:ins w:id="3721"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3722" w:author="NR_LPWUS" w:date="2025-09-09T02:47:00Z"/>
        </w:rPr>
      </w:pPr>
      <w:ins w:id="3723" w:author="NR_LPWUS" w:date="2025-09-09T02:47:00Z">
        <w:r>
          <w:rPr>
            <w:rFonts w:hint="eastAsia"/>
          </w:rPr>
          <w:t xml:space="preserve"> </w:t>
        </w:r>
        <w:r>
          <w:t xml:space="preserve">   }</w:t>
        </w:r>
      </w:ins>
    </w:p>
    <w:p w14:paraId="1F092243" w14:textId="77777777" w:rsidR="00A75840" w:rsidRDefault="00C73004">
      <w:pPr>
        <w:pStyle w:val="PL"/>
        <w:rPr>
          <w:ins w:id="3724" w:author="NR_LPWUS" w:date="2025-09-09T02:47:00Z"/>
        </w:rPr>
      </w:pPr>
      <w:ins w:id="3725"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lastRenderedPageBreak/>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lastRenderedPageBreak/>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3726" w:author="Lenovo" w:date="2025-09-24T08:44:00Z">
        <w:r>
          <w:rPr>
            <w:rFonts w:eastAsia="DengXian" w:hint="eastAsia"/>
            <w:lang w:eastAsia="zh-CN"/>
          </w:rPr>
          <w:t>,</w:t>
        </w:r>
      </w:ins>
      <w:del w:id="3727" w:author="Lenovo" w:date="2025-09-24T08:44:00Z">
        <w:r>
          <w:delText xml:space="preserve">                                                                      </w:delText>
        </w:r>
      </w:del>
      <w:del w:id="3728"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3729" w:author="Huawei, HiSilicon" w:date="2025-09-17T15:30:00Z"/>
          <w:color w:val="808080"/>
        </w:rPr>
      </w:pPr>
      <w:r>
        <w:t xml:space="preserve">    applicabilityConfig</w:t>
      </w:r>
      <w:ins w:id="3730"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731" w:author="Huawei, HiSilicon" w:date="2025-09-17T15:30:00Z">
        <w:r>
          <w:rPr>
            <w:color w:val="808080"/>
          </w:rPr>
          <w:t>N</w:t>
        </w:r>
      </w:ins>
      <w:del w:id="3732" w:author="Huawei, HiSilicon" w:date="2025-09-17T15:29:00Z">
        <w:r>
          <w:rPr>
            <w:color w:val="808080"/>
          </w:rPr>
          <w:delText>R</w:delText>
        </w:r>
      </w:del>
    </w:p>
    <w:p w14:paraId="53C614C8" w14:textId="77777777" w:rsidR="00A75840" w:rsidRDefault="00C73004">
      <w:pPr>
        <w:pStyle w:val="PL"/>
        <w:rPr>
          <w:ins w:id="3733" w:author="Huawei, HiSilicon" w:date="2025-09-17T15:30:00Z"/>
          <w:color w:val="808080"/>
        </w:rPr>
      </w:pPr>
      <w:ins w:id="3734"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3735" w:author="Huawei, HiSilicon" w:date="2025-09-17T15:31:00Z"/>
          <w:color w:val="808080"/>
        </w:rPr>
      </w:pPr>
      <w:r>
        <w:t xml:space="preserve">    applicabilitySetConfig</w:t>
      </w:r>
      <w:ins w:id="3736" w:author="Huawei, HiSilicon" w:date="2025-09-17T15:30:00Z">
        <w:r>
          <w:t>T</w:t>
        </w:r>
      </w:ins>
      <w:ins w:id="3737"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738" w:author="Huawei, HiSilicon" w:date="2025-09-17T15:31:00Z">
        <w:r>
          <w:rPr>
            <w:color w:val="808080"/>
          </w:rPr>
          <w:t>N</w:t>
        </w:r>
      </w:ins>
      <w:del w:id="3739" w:author="Huawei, HiSilicon" w:date="2025-09-17T15:31:00Z">
        <w:r>
          <w:rPr>
            <w:color w:val="808080"/>
          </w:rPr>
          <w:delText>R</w:delText>
        </w:r>
      </w:del>
    </w:p>
    <w:p w14:paraId="70F3A4C3" w14:textId="77777777" w:rsidR="00A75840" w:rsidRDefault="00C73004">
      <w:pPr>
        <w:pStyle w:val="PL"/>
        <w:rPr>
          <w:ins w:id="3740" w:author="Huawei, HiSilicon" w:date="2025-09-17T15:31:00Z"/>
          <w:color w:val="808080"/>
        </w:rPr>
      </w:pPr>
      <w:ins w:id="3741"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lastRenderedPageBreak/>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3742"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3743" w:author="Nokia" w:date="2025-09-18T11:53:00Z">
        <w:r>
          <w:t>CSI-</w:t>
        </w:r>
      </w:ins>
      <w:r>
        <w:t xml:space="preserve">List-r19      </w:t>
      </w:r>
      <w:r>
        <w:rPr>
          <w:color w:val="993366"/>
        </w:rPr>
        <w:t>SEQUENCE</w:t>
      </w:r>
      <w:r>
        <w:t xml:space="preserve"> (</w:t>
      </w:r>
      <w:r>
        <w:rPr>
          <w:color w:val="993366"/>
        </w:rPr>
        <w:t>SIZE</w:t>
      </w:r>
      <w:r>
        <w:t xml:space="preserve"> (1..maxNrofApplicabilitySets</w:t>
      </w:r>
      <w:ins w:id="3744" w:author="Nokia" w:date="2025-09-18T11:54:00Z">
        <w:r>
          <w:t>CSI</w:t>
        </w:r>
      </w:ins>
      <w:r>
        <w:t>-r19))</w:t>
      </w:r>
      <w:r>
        <w:rPr>
          <w:color w:val="993366"/>
        </w:rPr>
        <w:t xml:space="preserve"> OF</w:t>
      </w:r>
      <w:r>
        <w:t xml:space="preserve"> ApplicabilitySet</w:t>
      </w:r>
      <w:ins w:id="3745"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3746"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lastRenderedPageBreak/>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3747" w:author="Huawei, HiSilicon" w:date="2025-09-24T18:05:00Z"/>
        </w:rPr>
      </w:pPr>
      <w:del w:id="3748"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3749" w:author="Huawei, HiSilicon" w:date="2025-09-24T18:05:00Z"/>
        </w:rPr>
      </w:pPr>
      <w:del w:id="3750"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3751" w:author="Huawei, HiSilicon" w:date="2025-09-24T18:05:00Z"/>
        </w:rPr>
      </w:pPr>
      <w:del w:id="3752" w:author="Huawei, HiSilicon" w:date="2025-09-24T18:05:00Z">
        <w:r>
          <w:delText xml:space="preserve">            reportSlotConfig                        CSI-ReportPeriodicityAndOffset,</w:delText>
        </w:r>
      </w:del>
    </w:p>
    <w:p w14:paraId="4371837A" w14:textId="77777777" w:rsidR="00A75840" w:rsidRDefault="00C73004">
      <w:pPr>
        <w:pStyle w:val="PL"/>
        <w:rPr>
          <w:del w:id="3753" w:author="Huawei, HiSilicon" w:date="2025-09-24T18:05:00Z"/>
        </w:rPr>
      </w:pPr>
      <w:del w:id="3754"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3755" w:author="Huawei, HiSilicon" w:date="2025-09-24T18:05:00Z"/>
        </w:rPr>
      </w:pPr>
      <w:del w:id="3756" w:author="Huawei, HiSilicon" w:date="2025-09-24T18:05:00Z">
        <w:r>
          <w:delText xml:space="preserve">        },</w:delText>
        </w:r>
      </w:del>
    </w:p>
    <w:p w14:paraId="136A89E3" w14:textId="77777777" w:rsidR="00A75840" w:rsidRDefault="00C73004">
      <w:pPr>
        <w:pStyle w:val="PL"/>
        <w:rPr>
          <w:del w:id="3757" w:author="Huawei, HiSilicon" w:date="2025-09-24T18:05:00Z"/>
        </w:rPr>
      </w:pPr>
      <w:del w:id="3758"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3759" w:author="Huawei, HiSilicon" w:date="2025-09-24T18:05:00Z"/>
        </w:rPr>
      </w:pPr>
      <w:del w:id="3760" w:author="Huawei, HiSilicon" w:date="2025-09-24T18:05:00Z">
        <w:r>
          <w:delText xml:space="preserve">            reportSlotConfig                        CSI-ReportPeriodicityAndOffset,</w:delText>
        </w:r>
      </w:del>
    </w:p>
    <w:p w14:paraId="0A87D3E9" w14:textId="77777777" w:rsidR="00A75840" w:rsidRDefault="00C73004">
      <w:pPr>
        <w:pStyle w:val="PL"/>
        <w:rPr>
          <w:del w:id="3761" w:author="Huawei, HiSilicon" w:date="2025-09-24T18:05:00Z"/>
        </w:rPr>
      </w:pPr>
      <w:del w:id="3762"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3763" w:author="Huawei, HiSilicon" w:date="2025-09-24T18:05:00Z"/>
        </w:rPr>
      </w:pPr>
      <w:del w:id="3764" w:author="Huawei, HiSilicon" w:date="2025-09-24T18:05:00Z">
        <w:r>
          <w:delText xml:space="preserve">        },</w:delText>
        </w:r>
      </w:del>
    </w:p>
    <w:p w14:paraId="072BF1B1" w14:textId="77777777" w:rsidR="00A75840" w:rsidRDefault="00C73004">
      <w:pPr>
        <w:pStyle w:val="PL"/>
        <w:rPr>
          <w:del w:id="3765" w:author="Huawei, HiSilicon" w:date="2025-09-24T18:05:00Z"/>
        </w:rPr>
      </w:pPr>
      <w:del w:id="3766"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3767" w:author="Huawei, HiSilicon" w:date="2025-09-24T18:05:00Z"/>
        </w:rPr>
      </w:pPr>
      <w:del w:id="3768"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3769" w:author="Huawei, HiSilicon" w:date="2025-09-24T18:05:00Z"/>
        </w:rPr>
      </w:pPr>
      <w:del w:id="3770"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3771" w:author="Huawei, HiSilicon" w:date="2025-09-24T18:05:00Z"/>
        </w:rPr>
      </w:pPr>
      <w:del w:id="3772" w:author="Huawei, HiSilicon" w:date="2025-09-24T18:05:00Z">
        <w:r>
          <w:delText xml:space="preserve">            p0alpha                                 P0-PUSCH-AlphaSetId</w:delText>
        </w:r>
      </w:del>
    </w:p>
    <w:p w14:paraId="7F0AAA9C" w14:textId="77777777" w:rsidR="00A75840" w:rsidRDefault="00C73004">
      <w:pPr>
        <w:pStyle w:val="PL"/>
        <w:rPr>
          <w:del w:id="3773" w:author="Huawei, HiSilicon" w:date="2025-09-24T18:05:00Z"/>
        </w:rPr>
      </w:pPr>
      <w:del w:id="3774" w:author="Huawei, HiSilicon" w:date="2025-09-24T18:05:00Z">
        <w:r>
          <w:delText xml:space="preserve">        },</w:delText>
        </w:r>
      </w:del>
    </w:p>
    <w:p w14:paraId="574012D7" w14:textId="77777777" w:rsidR="00A75840" w:rsidRDefault="00C73004">
      <w:pPr>
        <w:pStyle w:val="PL"/>
        <w:rPr>
          <w:del w:id="3775" w:author="Huawei, HiSilicon" w:date="2025-09-24T18:05:00Z"/>
        </w:rPr>
      </w:pPr>
      <w:del w:id="3776"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3777" w:author="Huawei, HiSilicon" w:date="2025-09-24T18:05:00Z"/>
        </w:rPr>
      </w:pPr>
      <w:del w:id="3778"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3779" w:author="Huawei, HiSilicon" w:date="2025-09-24T18:05:00Z"/>
        </w:rPr>
      </w:pPr>
      <w:del w:id="3780" w:author="Huawei, HiSilicon" w:date="2025-09-24T18:05:00Z">
        <w:r>
          <w:delText xml:space="preserve">        }</w:delText>
        </w:r>
      </w:del>
    </w:p>
    <w:p w14:paraId="10C8487A" w14:textId="77777777" w:rsidR="00A75840" w:rsidRDefault="00C73004">
      <w:pPr>
        <w:pStyle w:val="PL"/>
        <w:rPr>
          <w:ins w:id="3781" w:author="Huawei, HiSilicon" w:date="2025-09-24T18:05:00Z"/>
        </w:rPr>
      </w:pPr>
      <w:del w:id="3782" w:author="Huawei, HiSilicon" w:date="2025-09-24T18:05:00Z">
        <w:r>
          <w:delText xml:space="preserve">    }                                                                                                   </w:delText>
        </w:r>
        <w:r>
          <w:rPr>
            <w:color w:val="993366"/>
          </w:rPr>
          <w:delText>OPTIONAL</w:delText>
        </w:r>
        <w:r>
          <w:delText xml:space="preserve">,   </w:delText>
        </w:r>
        <w:r>
          <w:rPr>
            <w:color w:val="808080"/>
          </w:rPr>
          <w:delText>-- Need R</w:delText>
        </w:r>
      </w:del>
      <w:ins w:id="3783" w:author="Huawei, HiSilicon" w:date="2025-09-24T18:03:00Z">
        <w:r>
          <w:tab/>
        </w:r>
      </w:ins>
    </w:p>
    <w:p w14:paraId="6E912ECF" w14:textId="77777777" w:rsidR="00A75840" w:rsidRDefault="00C73004">
      <w:pPr>
        <w:pStyle w:val="PL"/>
      </w:pPr>
      <w:ins w:id="3784" w:author="Huawei, HiSilicon" w:date="2025-09-24T18:05:00Z">
        <w:r>
          <w:lastRenderedPageBreak/>
          <w:tab/>
        </w:r>
      </w:ins>
      <w:ins w:id="3785" w:author="Huawei, HiSilicon" w:date="2025-09-24T18:03:00Z">
        <w:r>
          <w:t>reportConfigType</w:t>
        </w:r>
        <w:r>
          <w:rPr>
            <w:color w:val="000000" w:themeColor="text1"/>
          </w:rPr>
          <w:t xml:space="preserve">-r19       </w:t>
        </w:r>
      </w:ins>
      <w:ins w:id="3786" w:author="Huawei, HiSilicon" w:date="2025-09-24T18:05:00Z">
        <w:r>
          <w:rPr>
            <w:color w:val="000000" w:themeColor="text1"/>
          </w:rPr>
          <w:t xml:space="preserve">            </w:t>
        </w:r>
      </w:ins>
      <w:ins w:id="3787" w:author="Huawei, HiSilicon" w:date="2025-09-24T18:03:00Z">
        <w:r>
          <w:rPr>
            <w:color w:val="993366"/>
          </w:rPr>
          <w:t>ENUMERATED</w:t>
        </w:r>
        <w:r>
          <w:t xml:space="preserve"> {</w:t>
        </w:r>
      </w:ins>
      <w:ins w:id="3788" w:author="Huawei, HiSilicon" w:date="2025-09-24T18:04:00Z">
        <w:r>
          <w:t>periodic</w:t>
        </w:r>
      </w:ins>
      <w:ins w:id="3789" w:author="Huawei, HiSilicon" w:date="2025-09-24T18:03:00Z">
        <w:r>
          <w:t xml:space="preserve">, </w:t>
        </w:r>
      </w:ins>
      <w:ins w:id="3790" w:author="Huawei, HiSilicon" w:date="2025-09-24T18:04:00Z">
        <w:r>
          <w:t>semiPersistentOnPUCCH</w:t>
        </w:r>
      </w:ins>
      <w:ins w:id="3791" w:author="Huawei, HiSilicon" w:date="2025-09-24T18:03:00Z">
        <w:r>
          <w:t xml:space="preserve">, </w:t>
        </w:r>
      </w:ins>
      <w:ins w:id="3792" w:author="Huawei, HiSilicon" w:date="2025-09-24T18:04:00Z">
        <w:r>
          <w:t>semiPersistentOnPUSCH</w:t>
        </w:r>
      </w:ins>
      <w:ins w:id="3793" w:author="Huawei, HiSilicon" w:date="2025-09-24T18:03:00Z">
        <w:r>
          <w:t xml:space="preserve">, </w:t>
        </w:r>
      </w:ins>
      <w:ins w:id="3794" w:author="Huawei, HiSilicon" w:date="2025-09-24T18:04:00Z">
        <w:r>
          <w:t xml:space="preserve">aperiodic </w:t>
        </w:r>
      </w:ins>
      <w:ins w:id="3795"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655185" w14:textId="77777777" w:rsidR="00A75840" w:rsidRDefault="00A75840"/>
    <w:p w14:paraId="4FF53E25" w14:textId="77777777" w:rsidR="00A75840" w:rsidRDefault="00C73004">
      <w:pPr>
        <w:pStyle w:val="Heading1"/>
      </w:pPr>
      <w:r>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lastRenderedPageBreak/>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3796" w:author="Ericsson" w:date="2025-10-24T21:13:00Z"/>
        </w:rPr>
      </w:pPr>
      <w:del w:id="3797"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3798" w:author="Ericsson" w:date="2025-10-24T21:13:00Z"/>
        </w:rPr>
      </w:pPr>
      <w:del w:id="3799"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3800" w:author="Ericsson" w:date="2025-10-24T21:15:00Z"/>
        </w:rPr>
      </w:pPr>
      <w:r>
        <w:t xml:space="preserve">                                                p-SSB-Index-RSRP-r19        </w:t>
      </w:r>
      <w:del w:id="3801" w:author="Ericsson" w:date="2025-10-24T21:14:00Z">
        <w:r>
          <w:rPr>
            <w:color w:val="993366"/>
          </w:rPr>
          <w:delText>NULL</w:delText>
        </w:r>
        <w:r>
          <w:delText>,</w:delText>
        </w:r>
      </w:del>
    </w:p>
    <w:p w14:paraId="52E796F0" w14:textId="77777777" w:rsidR="00A75840" w:rsidRDefault="00C73004">
      <w:pPr>
        <w:pStyle w:val="PL"/>
        <w:rPr>
          <w:del w:id="3802" w:author="Ericsson" w:date="2025-10-24T21:14:00Z"/>
        </w:rPr>
      </w:pPr>
      <w:del w:id="3803"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3804"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3805"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3805"/>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lastRenderedPageBreak/>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lastRenderedPageBreak/>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3806"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807" w:author="WI CR rapporteur" w:date="2025-09-26T05:22:00Z">
              <w:r>
                <w:rPr>
                  <w:lang w:eastAsia="sv-SE"/>
                </w:rPr>
                <w:delText xml:space="preserve">availability </w:delText>
              </w:r>
            </w:del>
            <w:ins w:id="3808" w:author="WI CR rapporteur" w:date="2025-09-26T05:22:00Z">
              <w:r>
                <w:rPr>
                  <w:lang w:eastAsia="sv-SE"/>
                </w:rPr>
                <w:t xml:space="preserve">that it has </w:t>
              </w:r>
            </w:ins>
            <w:del w:id="3809"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lastRenderedPageBreak/>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3810" w:author="CATT" w:date="2025-09-19T10:14:00Z">
              <w:r>
                <w:rPr>
                  <w:bCs/>
                  <w:iCs/>
                  <w:lang w:eastAsia="sv-SE"/>
                </w:rPr>
                <w:t>assistance information related to logging of radio measurements</w:t>
              </w:r>
            </w:ins>
            <w:del w:id="3811" w:author="CATT" w:date="2025-09-19T10:14:00Z">
              <w:r>
                <w:rPr>
                  <w:bCs/>
                  <w:iCs/>
                  <w:lang w:eastAsia="sv-SE"/>
                </w:rPr>
                <w:delText>availability of logged radio measurements data</w:delText>
              </w:r>
            </w:del>
            <w:r>
              <w:rPr>
                <w:bCs/>
                <w:iCs/>
                <w:lang w:eastAsia="sv-SE"/>
              </w:rPr>
              <w:t xml:space="preserve"> for network-side data collection.</w:t>
            </w:r>
            <w:del w:id="3812"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3813" w:author="WI CR rapporteur" w:date="2025-09-26T05:28:00Z">
              <w:r>
                <w:rPr>
                  <w:bCs/>
                  <w:iCs/>
                  <w:lang w:eastAsia="sv-SE"/>
                </w:rPr>
                <w:delText xml:space="preserve">availability </w:delText>
              </w:r>
            </w:del>
            <w:ins w:id="3814" w:author="WI CR rapporteur" w:date="2025-09-26T05:28:00Z">
              <w:r>
                <w:rPr>
                  <w:bCs/>
                  <w:iCs/>
                  <w:lang w:eastAsia="sv-SE"/>
                </w:rPr>
                <w:t>that it has</w:t>
              </w:r>
            </w:ins>
            <w:del w:id="3815" w:author="WI CR rapporteur" w:date="2025-09-26T05:29:00Z">
              <w:r>
                <w:rPr>
                  <w:bCs/>
                  <w:iCs/>
                  <w:lang w:eastAsia="sv-SE"/>
                </w:rPr>
                <w:delText>of</w:delText>
              </w:r>
            </w:del>
            <w:r>
              <w:rPr>
                <w:bCs/>
                <w:iCs/>
                <w:lang w:eastAsia="sv-SE"/>
              </w:rPr>
              <w:t xml:space="preserve"> logged radio measurements </w:t>
            </w:r>
            <w:del w:id="3816" w:author="WI CR rapporteur" w:date="2025-09-26T05:29:00Z">
              <w:r>
                <w:rPr>
                  <w:bCs/>
                  <w:iCs/>
                  <w:lang w:eastAsia="sv-SE"/>
                </w:rPr>
                <w:delText xml:space="preserve">data </w:delText>
              </w:r>
            </w:del>
            <w:r>
              <w:rPr>
                <w:bCs/>
                <w:iCs/>
                <w:lang w:eastAsia="sv-SE"/>
              </w:rPr>
              <w:t>for network-side data collection</w:t>
            </w:r>
            <w:ins w:id="3817" w:author="WI CR rapporteur" w:date="2025-09-26T05:29:00Z">
              <w:r>
                <w:rPr>
                  <w:bCs/>
                  <w:iCs/>
                  <w:lang w:eastAsia="sv-SE"/>
                </w:rPr>
                <w:t>,</w:t>
              </w:r>
            </w:ins>
            <w:del w:id="3818" w:author="WI CR rapporteur" w:date="2025-09-26T05:29:00Z">
              <w:r>
                <w:rPr>
                  <w:bCs/>
                  <w:iCs/>
                  <w:lang w:eastAsia="sv-SE"/>
                </w:rPr>
                <w:delText>.</w:delText>
              </w:r>
            </w:del>
            <w:r>
              <w:rPr>
                <w:bCs/>
                <w:iCs/>
                <w:lang w:eastAsia="sv-SE"/>
              </w:rPr>
              <w:t xml:space="preserve"> </w:t>
            </w:r>
            <w:ins w:id="3819" w:author="WI CR rapporteur" w:date="2025-09-26T05:29:00Z">
              <w:r>
                <w:rPr>
                  <w:bCs/>
                  <w:iCs/>
                  <w:lang w:eastAsia="sv-SE"/>
                </w:rPr>
                <w:t>i</w:t>
              </w:r>
            </w:ins>
            <w:del w:id="3820"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821" w:author="WI CR rapporteur" w:date="2025-09-26T15:20:00Z">
              <w:r>
                <w:rPr>
                  <w:bCs/>
                  <w:iCs/>
                  <w:lang w:eastAsia="sv-SE"/>
                </w:rPr>
                <w:delText xml:space="preserve">the </w:delText>
              </w:r>
            </w:del>
            <w:ins w:id="3822" w:author="WI CR rapporteur" w:date="2025-09-26T05:30:00Z">
              <w:r>
                <w:rPr>
                  <w:bCs/>
                  <w:iCs/>
                  <w:lang w:eastAsia="sv-SE"/>
                </w:rPr>
                <w:t xml:space="preserve">this </w:t>
              </w:r>
            </w:ins>
            <w:r>
              <w:rPr>
                <w:bCs/>
                <w:iCs/>
                <w:lang w:eastAsia="sv-SE"/>
              </w:rPr>
              <w:t>threshold</w:t>
            </w:r>
            <w:ins w:id="3823" w:author="WI CR rapporteur" w:date="2025-09-26T05:30:00Z">
              <w:r>
                <w:rPr>
                  <w:bCs/>
                  <w:iCs/>
                  <w:lang w:eastAsia="sv-SE"/>
                </w:rPr>
                <w:t>.</w:t>
              </w:r>
            </w:ins>
            <w:del w:id="3824"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lastRenderedPageBreak/>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lastRenderedPageBreak/>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lastRenderedPageBreak/>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77777777"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3825" w:author="Huawei-Jagdeep" w:date="2025-10-05T19:24:00Z">
        <w:r>
          <w:t>9</w:t>
        </w:r>
      </w:ins>
      <w:del w:id="3826"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lastRenderedPageBreak/>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Heading1"/>
      </w:pPr>
      <w:r>
        <w:t>H45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CommentText"/>
      </w:pPr>
      <w:r>
        <w:rPr>
          <w:b/>
        </w:rPr>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25E2C16" w14:textId="77777777" w:rsidR="00A75840" w:rsidRDefault="00C73004">
      <w:pPr>
        <w:pStyle w:val="PL"/>
        <w:rPr>
          <w:color w:val="808080"/>
        </w:rPr>
      </w:pPr>
      <w:r>
        <w:t xml:space="preserve">    sl-SRAP-ConfigRelay-r1</w:t>
      </w:r>
      <w:ins w:id="3827" w:author="Huawei-Jagdeep" w:date="2025-10-05T19:24:00Z">
        <w:r>
          <w:t>9</w:t>
        </w:r>
      </w:ins>
      <w:del w:id="3828"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CommentText"/>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DengXian"/>
        </w:rPr>
      </w:pP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r>
              <w:rPr>
                <w:rFonts w:eastAsia="DengXian"/>
              </w:rPr>
              <w:t>PropReject</w:t>
            </w:r>
          </w:p>
        </w:tc>
      </w:tr>
    </w:tbl>
    <w:p w14:paraId="3782598B" w14:textId="77777777" w:rsidR="00A75840" w:rsidRDefault="00C73004">
      <w:pPr>
        <w:rPr>
          <w:rFonts w:eastAsia="SimSun"/>
          <w:lang w:val="en-US"/>
        </w:rPr>
      </w:pPr>
      <w:r>
        <w:rPr>
          <w:b/>
        </w:rPr>
        <w:lastRenderedPageBreak/>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3829" w:name="_Toc193446621"/>
      <w:bookmarkStart w:id="3830" w:name="_Toc193452426"/>
      <w:bookmarkStart w:id="3831" w:name="_Toc193463700"/>
      <w:r>
        <w:t>–</w:t>
      </w:r>
      <w:r>
        <w:tab/>
        <w:t>SL-RelayUE-Config</w:t>
      </w:r>
      <w:bookmarkEnd w:id="3829"/>
      <w:bookmarkEnd w:id="3830"/>
      <w:bookmarkEnd w:id="3831"/>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3832"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833"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lastRenderedPageBreak/>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lastRenderedPageBreak/>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3834"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r>
              <w:rPr>
                <w:rFonts w:eastAsia="DengXian"/>
              </w:rPr>
              <w:t>PropReject</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pPr>
        <w:pStyle w:val="Heading2"/>
      </w:pPr>
      <w:bookmarkStart w:id="3835" w:name="_Toc193452465"/>
      <w:bookmarkStart w:id="3836" w:name="_Toc201296026"/>
      <w:bookmarkStart w:id="3837" w:name="_Toc193463739"/>
      <w:bookmarkStart w:id="3838" w:name="_Toc193446660"/>
      <w:bookmarkStart w:id="3839" w:name="_Toc60777562"/>
      <w:r>
        <w:t>6.6</w:t>
      </w:r>
      <w:r>
        <w:tab/>
        <w:t>PC5 RRC messages</w:t>
      </w:r>
      <w:bookmarkEnd w:id="3835"/>
      <w:bookmarkEnd w:id="3836"/>
      <w:bookmarkEnd w:id="3837"/>
      <w:bookmarkEnd w:id="3838"/>
      <w:bookmarkEnd w:id="3839"/>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3840" w:name="_Toc193463744"/>
      <w:bookmarkStart w:id="3841" w:name="_Toc201296031"/>
      <w:r>
        <w:rPr>
          <w:rFonts w:ascii="Arial" w:hAnsi="Arial"/>
          <w:sz w:val="28"/>
        </w:rPr>
        <w:t>6.6.2</w:t>
      </w:r>
      <w:r>
        <w:rPr>
          <w:rFonts w:ascii="Arial" w:hAnsi="Arial"/>
          <w:sz w:val="28"/>
        </w:rPr>
        <w:tab/>
        <w:t>Message definitions</w:t>
      </w:r>
      <w:bookmarkEnd w:id="3840"/>
      <w:bookmarkEnd w:id="3841"/>
    </w:p>
    <w:p w14:paraId="60DB7122" w14:textId="77777777" w:rsidR="00A75840" w:rsidRDefault="00C73004">
      <w:pPr>
        <w:pStyle w:val="Heading4"/>
      </w:pPr>
      <w:bookmarkStart w:id="3842" w:name="_Toc193446667"/>
      <w:bookmarkStart w:id="3843" w:name="_Toc201296034"/>
      <w:bookmarkStart w:id="3844" w:name="_Toc193452472"/>
      <w:bookmarkStart w:id="3845" w:name="_Toc193463747"/>
      <w:bookmarkStart w:id="3846" w:name="MCCQCTEMPBM_00000743"/>
      <w:r>
        <w:t>–</w:t>
      </w:r>
      <w:r>
        <w:tab/>
        <w:t>NotificationMessageSidelink</w:t>
      </w:r>
      <w:bookmarkEnd w:id="3842"/>
      <w:bookmarkEnd w:id="3843"/>
      <w:bookmarkEnd w:id="3844"/>
      <w:bookmarkEnd w:id="3845"/>
    </w:p>
    <w:bookmarkEnd w:id="3846"/>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lastRenderedPageBreak/>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3847"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77777777" w:rsidR="00A75840" w:rsidRDefault="00A75840">
      <w:pPr>
        <w:rPr>
          <w:rFonts w:eastAsia="DengXian"/>
        </w:rPr>
      </w:pP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3848"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3849" w:name="_Toc193446685"/>
      <w:bookmarkStart w:id="3850" w:name="_Toc201296052"/>
      <w:bookmarkStart w:id="3851" w:name="_Toc193452490"/>
      <w:bookmarkStart w:id="3852" w:name="_Toc60777581"/>
      <w:bookmarkStart w:id="3853" w:name="_Toc193463765"/>
      <w:r>
        <w:rPr>
          <w:rFonts w:eastAsia="MS Mincho"/>
        </w:rPr>
        <w:lastRenderedPageBreak/>
        <w:t>7.4</w:t>
      </w:r>
      <w:r>
        <w:rPr>
          <w:rFonts w:eastAsia="MS Mincho"/>
        </w:rPr>
        <w:tab/>
        <w:t>UE variables</w:t>
      </w:r>
      <w:bookmarkEnd w:id="3849"/>
      <w:bookmarkEnd w:id="3850"/>
      <w:bookmarkEnd w:id="3851"/>
      <w:bookmarkEnd w:id="3852"/>
      <w:bookmarkEnd w:id="3853"/>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3854" w:name="_Toc193446686"/>
      <w:bookmarkStart w:id="3855" w:name="_Toc193463766"/>
      <w:bookmarkStart w:id="3856" w:name="_Toc60777582"/>
      <w:bookmarkStart w:id="3857" w:name="_Toc193452491"/>
      <w:bookmarkStart w:id="3858" w:name="_Toc201296053"/>
      <w:bookmarkStart w:id="3859" w:name="MCCQCTEMPBM_00000755"/>
      <w:r>
        <w:rPr>
          <w:rFonts w:eastAsia="MS Mincho"/>
        </w:rPr>
        <w:t>–</w:t>
      </w:r>
      <w:r>
        <w:rPr>
          <w:rFonts w:eastAsia="MS Mincho"/>
        </w:rPr>
        <w:tab/>
        <w:t>NR-UE-Variables</w:t>
      </w:r>
      <w:bookmarkEnd w:id="3854"/>
      <w:bookmarkEnd w:id="3855"/>
      <w:bookmarkEnd w:id="3856"/>
      <w:bookmarkEnd w:id="3857"/>
      <w:bookmarkEnd w:id="3858"/>
    </w:p>
    <w:bookmarkEnd w:id="3859"/>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lastRenderedPageBreak/>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3860"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3861" w:author="Huawei, HiSilicon" w:date="2025-09-17T16:43:00Z"/>
        </w:rPr>
      </w:pPr>
      <w:r>
        <w:t xml:space="preserve">    maxSecurityCellSet-r18</w:t>
      </w:r>
      <w:ins w:id="3862" w:author="Huawei, HiSilicon" w:date="2025-09-17T16:43:00Z">
        <w:r>
          <w:t>,</w:t>
        </w:r>
      </w:ins>
    </w:p>
    <w:p w14:paraId="49E932BB" w14:textId="77777777" w:rsidR="00A75840" w:rsidRDefault="00C73004">
      <w:pPr>
        <w:pStyle w:val="PL"/>
      </w:pPr>
      <w:ins w:id="3863" w:author="Huawei, HiSilicon" w:date="2025-09-17T16:43:00Z">
        <w:r>
          <w:tab/>
        </w:r>
        <w:r>
          <w:rPr>
            <w:rFonts w:hint="eastAsia"/>
          </w:rPr>
          <w:t>CSI-LogMeasInfoCellList-r19</w:t>
        </w:r>
      </w:ins>
    </w:p>
    <w:p w14:paraId="124C1E4E" w14:textId="77777777" w:rsidR="00A75840" w:rsidRDefault="00A75840">
      <w:pPr>
        <w:pStyle w:val="PL"/>
      </w:pPr>
    </w:p>
    <w:bookmarkEnd w:id="3860"/>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lastRenderedPageBreak/>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3864" w:name="_Toc193463774"/>
      <w:bookmarkStart w:id="3865" w:name="_Toc201296061"/>
      <w:bookmarkStart w:id="3866" w:name="_Toc193446694"/>
      <w:bookmarkStart w:id="3867" w:name="_Toc193452499"/>
      <w:bookmarkStart w:id="3868"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864"/>
      <w:bookmarkEnd w:id="3865"/>
      <w:bookmarkEnd w:id="3866"/>
      <w:bookmarkEnd w:id="3867"/>
    </w:p>
    <w:bookmarkEnd w:id="3868"/>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869" w:author="MediaTek" w:date="2025-09-23T14:06:00Z">
        <w:r>
          <w:t xml:space="preserve"> which does not </w:t>
        </w:r>
      </w:ins>
      <w:ins w:id="3870" w:author="MediaTek" w:date="2025-09-23T14:09:00Z">
        <w:r>
          <w:t>involve</w:t>
        </w:r>
      </w:ins>
      <w:ins w:id="3871" w:author="MediaTek" w:date="2025-09-23T14:06:00Z">
        <w:r>
          <w:t xml:space="preserve"> security key </w:t>
        </w:r>
      </w:ins>
      <w:ins w:id="3872"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lastRenderedPageBreak/>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lastRenderedPageBreak/>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lastRenderedPageBreak/>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3873" w:author="Lenovo" w:date="2025-09-22T15:55:00Z">
        <w:r>
          <w:rPr>
            <w:rFonts w:eastAsia="DengXian" w:hint="eastAsia"/>
            <w:szCs w:val="22"/>
          </w:rPr>
          <w:t xml:space="preserve"> It may also include </w:t>
        </w:r>
      </w:ins>
      <w:ins w:id="3874" w:author="Lenovo" w:date="2025-09-22T15:57:00Z">
        <w:r>
          <w:rPr>
            <w:rFonts w:eastAsia="DengXian" w:hint="eastAsia"/>
            <w:szCs w:val="22"/>
          </w:rPr>
          <w:t>any</w:t>
        </w:r>
      </w:ins>
      <w:ins w:id="3875" w:author="Lenovo" w:date="2025-09-22T15:55:00Z">
        <w:r>
          <w:rPr>
            <w:rFonts w:eastAsia="DengXian" w:hint="eastAsia"/>
            <w:szCs w:val="22"/>
          </w:rPr>
          <w:t xml:space="preserve"> appli</w:t>
        </w:r>
      </w:ins>
      <w:ins w:id="3876" w:author="Lenovo" w:date="2025-09-22T16:29:00Z">
        <w:r>
          <w:rPr>
            <w:rFonts w:eastAsia="DengXian" w:hint="eastAsia"/>
            <w:szCs w:val="22"/>
          </w:rPr>
          <w:t>c</w:t>
        </w:r>
      </w:ins>
      <w:ins w:id="3877" w:author="Lenovo" w:date="2025-09-22T15:55:00Z">
        <w:r>
          <w:rPr>
            <w:rFonts w:eastAsia="DengXian" w:hint="eastAsia"/>
            <w:szCs w:val="22"/>
          </w:rPr>
          <w:t xml:space="preserve">ability </w:t>
        </w:r>
      </w:ins>
      <w:ins w:id="3878" w:author="Lenovo" w:date="2025-09-22T15:58:00Z">
        <w:r>
          <w:rPr>
            <w:rFonts w:eastAsia="DengXian" w:hint="eastAsia"/>
            <w:szCs w:val="22"/>
          </w:rPr>
          <w:t>information</w:t>
        </w:r>
      </w:ins>
      <w:ins w:id="3879" w:author="Lenovo" w:date="2025-09-22T15:55:00Z">
        <w:r>
          <w:rPr>
            <w:rFonts w:eastAsia="DengXian" w:hint="eastAsia"/>
            <w:szCs w:val="22"/>
          </w:rPr>
          <w:t xml:space="preserve"> </w:t>
        </w:r>
      </w:ins>
      <w:ins w:id="3880" w:author="Lenovo" w:date="2025-09-22T15:57:00Z">
        <w:r>
          <w:rPr>
            <w:rFonts w:eastAsia="DengXian" w:hint="eastAsia"/>
            <w:szCs w:val="22"/>
          </w:rPr>
          <w:t xml:space="preserve">that </w:t>
        </w:r>
      </w:ins>
      <w:ins w:id="3881" w:author="Lenovo" w:date="2025-09-22T15:55:00Z">
        <w:r>
          <w:rPr>
            <w:rFonts w:eastAsia="DengXian" w:hint="eastAsia"/>
            <w:szCs w:val="22"/>
          </w:rPr>
          <w:t>has been reported by the UE</w:t>
        </w:r>
      </w:ins>
      <w:ins w:id="3882"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lastRenderedPageBreak/>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lastRenderedPageBreak/>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3883" w:name="_Toc193463843"/>
      <w:bookmarkStart w:id="3884" w:name="_Toc60777641"/>
      <w:bookmarkStart w:id="3885" w:name="_Toc201296130"/>
      <w:bookmarkStart w:id="3886" w:name="_Toc193452567"/>
      <w:bookmarkStart w:id="3887" w:name="_Toc193446762"/>
      <w:r>
        <w:rPr>
          <w:rFonts w:eastAsia="Yu Mincho"/>
        </w:rPr>
        <w:t>11.2.3</w:t>
      </w:r>
      <w:r>
        <w:rPr>
          <w:rFonts w:eastAsia="Yu Mincho"/>
        </w:rPr>
        <w:tab/>
        <w:t>Mandatory information in inter-node RRC messages</w:t>
      </w:r>
      <w:bookmarkEnd w:id="3883"/>
      <w:bookmarkEnd w:id="3884"/>
      <w:bookmarkEnd w:id="3885"/>
      <w:bookmarkEnd w:id="3886"/>
      <w:bookmarkEnd w:id="3887"/>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lastRenderedPageBreak/>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3888"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3889" w:author="Samsung (Aby)" w:date="2025-09-24T12:35:00Z"/>
          <w:rFonts w:eastAsia="Yu Mincho"/>
          <w:i/>
        </w:rPr>
      </w:pPr>
      <w:ins w:id="3890" w:author="Samsung (Aby)" w:date="2025-09-24T12:35:00Z">
        <w:r>
          <w:rPr>
            <w:rFonts w:eastAsia="Yu Mincho"/>
            <w:i/>
          </w:rPr>
          <w:t>-  ltm-ReferenceConfigurationSCG</w:t>
        </w:r>
      </w:ins>
    </w:p>
    <w:p w14:paraId="4653E57F" w14:textId="77777777" w:rsidR="00A75840" w:rsidRDefault="00C73004">
      <w:pPr>
        <w:pStyle w:val="B1"/>
        <w:rPr>
          <w:ins w:id="3891" w:author="Samsung (Aby)" w:date="2025-09-24T12:35:00Z"/>
          <w:rFonts w:eastAsia="Yu Mincho"/>
          <w:i/>
        </w:rPr>
      </w:pPr>
      <w:ins w:id="3892" w:author="Samsung (Aby)" w:date="2025-09-24T12:35:00Z">
        <w:r>
          <w:rPr>
            <w:rFonts w:eastAsia="Yu Mincho"/>
            <w:i/>
          </w:rPr>
          <w:t>-  ltm-Config</w:t>
        </w:r>
      </w:ins>
    </w:p>
    <w:p w14:paraId="1B981A65" w14:textId="77777777" w:rsidR="00A75840" w:rsidRDefault="00C73004">
      <w:pPr>
        <w:pStyle w:val="B1"/>
        <w:rPr>
          <w:rFonts w:eastAsia="Yu Mincho"/>
          <w:i/>
        </w:rPr>
      </w:pPr>
      <w:ins w:id="3893" w:author="Samsung (Aby)" w:date="2025-09-24T12:35:00Z">
        <w:r>
          <w:rPr>
            <w:rFonts w:eastAsia="Yu Mincho"/>
            <w:i/>
          </w:rPr>
          <w:t>-  ltm-ReferenceConfigurationMCG</w:t>
        </w:r>
      </w:ins>
    </w:p>
    <w:p w14:paraId="353965B1" w14:textId="77777777" w:rsidR="00A75840" w:rsidRDefault="00C73004">
      <w:r>
        <w:lastRenderedPageBreak/>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lastRenderedPageBreak/>
        <w:t xml:space="preserve">    maxL1-MeasNoGapSCG-r18                 INTEGER(0..maxNrofL1-MeasNoGap-r18)                               OPTIONAL,</w:t>
      </w:r>
    </w:p>
    <w:p w14:paraId="47F4BC1D" w14:textId="77777777" w:rsidR="00A75840" w:rsidRDefault="00C73004">
      <w:pPr>
        <w:rPr>
          <w:rFonts w:eastAsia="DengXian"/>
        </w:rPr>
      </w:pPr>
      <w:r>
        <w:rPr>
          <w:rFonts w:eastAsia="DengXian"/>
        </w:rPr>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3894" w:author="Samsung (Aby)" w:date="2025-09-24T12:03:00Z"/>
          <w:rFonts w:eastAsia="DengXian"/>
        </w:rPr>
      </w:pPr>
      <w:r>
        <w:rPr>
          <w:rFonts w:eastAsia="DengXian"/>
        </w:rPr>
        <w:t xml:space="preserve">    ]],</w:t>
      </w:r>
    </w:p>
    <w:p w14:paraId="05314B3F" w14:textId="77777777" w:rsidR="00A75840" w:rsidRDefault="00C73004">
      <w:pPr>
        <w:rPr>
          <w:ins w:id="3895" w:author="Samsung (Aby)" w:date="2025-09-24T12:03:00Z"/>
          <w:rFonts w:eastAsia="DengXian"/>
        </w:rPr>
      </w:pPr>
      <w:ins w:id="3896" w:author="Samsung (Aby)" w:date="2025-09-24T12:03:00Z">
        <w:r>
          <w:rPr>
            <w:rFonts w:eastAsia="DengXian"/>
          </w:rPr>
          <w:t xml:space="preserve"> [[</w:t>
        </w:r>
      </w:ins>
    </w:p>
    <w:p w14:paraId="4F206815" w14:textId="77777777" w:rsidR="00A75840" w:rsidRDefault="00C73004">
      <w:pPr>
        <w:rPr>
          <w:ins w:id="3897" w:author="Samsung (Aby)" w:date="2025-09-24T12:03:00Z"/>
          <w:rFonts w:eastAsia="DengXian"/>
        </w:rPr>
      </w:pPr>
      <w:ins w:id="3898" w:author="Samsung (Aby)" w:date="2025-09-24T12:03:00Z">
        <w:r>
          <w:rPr>
            <w:rFonts w:eastAsia="DengXian"/>
          </w:rPr>
          <w:tab/>
          <w:t>maxCellsL1-CSIMeasIntraFreq-r19          INTEGER (1..maxNrofCellsL1-CSIMeasIntraFreq-r19)  OPTIONAL,</w:t>
        </w:r>
      </w:ins>
    </w:p>
    <w:p w14:paraId="2945D050" w14:textId="77777777" w:rsidR="00A75840" w:rsidRDefault="00C73004">
      <w:pPr>
        <w:rPr>
          <w:ins w:id="3899" w:author="Samsung (Aby)" w:date="2025-09-24T12:03:00Z"/>
          <w:rFonts w:eastAsia="DengXian"/>
        </w:rPr>
      </w:pPr>
      <w:ins w:id="3900"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3901" w:author="Samsung (Aby)" w:date="2025-09-24T12:03:00Z"/>
          <w:rFonts w:eastAsia="DengXian"/>
        </w:rPr>
      </w:pPr>
      <w:ins w:id="3902"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3903" w:author="Samsung (Aby)" w:date="2025-09-24T12:03:00Z"/>
          <w:rFonts w:eastAsia="DengXian"/>
        </w:rPr>
      </w:pPr>
      <w:ins w:id="3904"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3905" w:author="Samsung (Aby)" w:date="2025-09-24T12:03:00Z"/>
          <w:rFonts w:eastAsia="DengXian"/>
        </w:rPr>
      </w:pPr>
      <w:ins w:id="3906"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3907" w:author="Samsung (Aby)" w:date="2025-09-24T12:03:00Z"/>
          <w:rFonts w:eastAsia="DengXian"/>
        </w:rPr>
      </w:pPr>
      <w:ins w:id="3908" w:author="Samsung (Aby)" w:date="2025-09-24T12:03:00Z">
        <w:r>
          <w:rPr>
            <w:rFonts w:eastAsia="DengXian"/>
          </w:rPr>
          <w:lastRenderedPageBreak/>
          <w:tab/>
          <w:t>maxReportConfigsSP-SPCSI-RS-r19         INTEGER(0..maxNrofReportConfigsSP-SPCSI-RS-r19)                     OPTIONAL,</w:t>
        </w:r>
      </w:ins>
    </w:p>
    <w:p w14:paraId="2A6AFFF3" w14:textId="77777777" w:rsidR="00A75840" w:rsidRDefault="00C73004">
      <w:pPr>
        <w:rPr>
          <w:ins w:id="3909" w:author="Samsung (Aby)" w:date="2025-09-24T12:03:00Z"/>
          <w:rFonts w:eastAsia="DengXian"/>
        </w:rPr>
      </w:pPr>
      <w:ins w:id="3910" w:author="Samsung (Aby)" w:date="2025-09-24T12:03:00Z">
        <w:r>
          <w:rPr>
            <w:rFonts w:eastAsia="DengXian"/>
          </w:rPr>
          <w:tab/>
          <w:t>maxTotalCSI-RS-L1-Meas-r18        INTEGER(0..maxNrofTotalCSI-RS-L1-Meas)                      OPTIONAL,</w:t>
        </w:r>
      </w:ins>
    </w:p>
    <w:p w14:paraId="65E9E564" w14:textId="77777777" w:rsidR="00A75840" w:rsidRDefault="00C73004">
      <w:pPr>
        <w:rPr>
          <w:rFonts w:eastAsia="DengXian"/>
        </w:rPr>
      </w:pPr>
      <w:ins w:id="3911"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3912" w:author="Samsung (Aby)" w:date="2025-09-24T12:05:00Z"/>
                <w:b/>
                <w:i/>
              </w:rPr>
            </w:pPr>
            <w:ins w:id="3913" w:author="Samsung (Aby)" w:date="2025-09-24T12:05:00Z">
              <w:r>
                <w:rPr>
                  <w:b/>
                  <w:i/>
                </w:rPr>
                <w:t>MaxIntraFreqCellsConfig</w:t>
              </w:r>
            </w:ins>
          </w:p>
          <w:p w14:paraId="4C8E4339" w14:textId="77777777" w:rsidR="00A75840" w:rsidRDefault="00C73004">
            <w:pPr>
              <w:pStyle w:val="TAL"/>
              <w:rPr>
                <w:b/>
                <w:i/>
              </w:rPr>
            </w:pPr>
            <w:ins w:id="3914"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3915" w:author="Samsung (Aby)" w:date="2025-09-24T12:05:00Z"/>
        </w:trPr>
        <w:tc>
          <w:tcPr>
            <w:tcW w:w="10373" w:type="dxa"/>
          </w:tcPr>
          <w:p w14:paraId="42135710" w14:textId="77777777" w:rsidR="00A75840" w:rsidRDefault="00C73004">
            <w:pPr>
              <w:pStyle w:val="TAL"/>
              <w:rPr>
                <w:ins w:id="3916" w:author="Samsung (Aby)" w:date="2025-09-24T12:05:00Z"/>
                <w:b/>
                <w:i/>
              </w:rPr>
            </w:pPr>
            <w:ins w:id="3917" w:author="Samsung (Aby)" w:date="2025-09-24T12:05:00Z">
              <w:r>
                <w:rPr>
                  <w:b/>
                  <w:i/>
                </w:rPr>
                <w:lastRenderedPageBreak/>
                <w:t>MaxAperiodic-LTM-CSI-ReportConfig-usingPeriodicCSI-RS</w:t>
              </w:r>
            </w:ins>
          </w:p>
          <w:p w14:paraId="7AFFCEF6" w14:textId="77777777" w:rsidR="00A75840" w:rsidRDefault="00C73004">
            <w:pPr>
              <w:pStyle w:val="TAL"/>
              <w:rPr>
                <w:ins w:id="3918" w:author="Samsung (Aby)" w:date="2025-09-24T12:05:00Z"/>
                <w:b/>
                <w:i/>
              </w:rPr>
            </w:pPr>
            <w:ins w:id="3919" w:author="Samsung (Aby)" w:date="2025-09-24T12:05:00Z">
              <w:r>
                <w:t>Indicates the maximum number of aperiodic LTM-CSI-ReportConfig using periodic CSI-RS resource</w:t>
              </w:r>
            </w:ins>
          </w:p>
        </w:tc>
      </w:tr>
      <w:tr w:rsidR="00A75840" w14:paraId="1F189868" w14:textId="77777777">
        <w:trPr>
          <w:trHeight w:val="411"/>
          <w:ins w:id="3920" w:author="Samsung (Aby)" w:date="2025-09-24T12:05:00Z"/>
        </w:trPr>
        <w:tc>
          <w:tcPr>
            <w:tcW w:w="10373" w:type="dxa"/>
          </w:tcPr>
          <w:p w14:paraId="7FD4FE33" w14:textId="77777777" w:rsidR="00A75840" w:rsidRDefault="00C73004">
            <w:pPr>
              <w:pStyle w:val="TAL"/>
              <w:rPr>
                <w:ins w:id="3921" w:author="Samsung (Aby)" w:date="2025-09-24T12:06:00Z"/>
                <w:b/>
                <w:i/>
              </w:rPr>
            </w:pPr>
            <w:ins w:id="3922" w:author="Samsung (Aby)" w:date="2025-09-24T12:06:00Z">
              <w:r>
                <w:rPr>
                  <w:b/>
                  <w:i/>
                </w:rPr>
                <w:t>MaxPeriodic-LTM-CSI-ReportConfig</w:t>
              </w:r>
            </w:ins>
          </w:p>
          <w:p w14:paraId="2928D8F9" w14:textId="77777777" w:rsidR="00A75840" w:rsidRDefault="00C73004">
            <w:pPr>
              <w:pStyle w:val="TAL"/>
              <w:rPr>
                <w:ins w:id="3923" w:author="Samsung (Aby)" w:date="2025-09-24T12:05:00Z"/>
                <w:b/>
                <w:i/>
              </w:rPr>
            </w:pPr>
            <w:ins w:id="3924" w:author="Samsung (Aby)" w:date="2025-09-24T12:06:00Z">
              <w:r>
                <w:t>Indicates the maximum number of periodic LTM-CSI-ReportConfig using periodic CSI-RS resource</w:t>
              </w:r>
            </w:ins>
          </w:p>
        </w:tc>
      </w:tr>
      <w:tr w:rsidR="00A75840" w14:paraId="51BE6C52" w14:textId="77777777">
        <w:trPr>
          <w:trHeight w:val="628"/>
          <w:ins w:id="3925" w:author="Samsung (Aby)" w:date="2025-09-24T12:07:00Z"/>
        </w:trPr>
        <w:tc>
          <w:tcPr>
            <w:tcW w:w="10373" w:type="dxa"/>
          </w:tcPr>
          <w:p w14:paraId="0D9BA05B" w14:textId="77777777" w:rsidR="00A75840" w:rsidRDefault="00C73004">
            <w:pPr>
              <w:pStyle w:val="TAL"/>
              <w:rPr>
                <w:ins w:id="3926" w:author="Samsung (Aby)" w:date="2025-09-24T12:07:00Z"/>
                <w:b/>
                <w:i/>
              </w:rPr>
            </w:pPr>
            <w:ins w:id="3927" w:author="Samsung (Aby)" w:date="2025-09-24T12:07:00Z">
              <w:r>
                <w:rPr>
                  <w:b/>
                  <w:i/>
                </w:rPr>
                <w:t xml:space="preserve">MaxSP-LTM-CSI-ReportConfig-UsingPeriodicCSI-RS </w:t>
              </w:r>
            </w:ins>
          </w:p>
          <w:p w14:paraId="26637CFB" w14:textId="77777777" w:rsidR="00A75840" w:rsidRDefault="00C73004">
            <w:pPr>
              <w:pStyle w:val="TAL"/>
              <w:rPr>
                <w:ins w:id="3928" w:author="Samsung (Aby)" w:date="2025-09-24T12:07:00Z"/>
                <w:b/>
                <w:i/>
              </w:rPr>
            </w:pPr>
            <w:ins w:id="3929" w:author="Samsung (Aby)" w:date="2025-09-24T12:07:00Z">
              <w:r>
                <w:t>Indicates the maximum number of semi-persistent LTM-CSI-ReportConfig using periodic CSI-RS resource</w:t>
              </w:r>
            </w:ins>
          </w:p>
        </w:tc>
      </w:tr>
      <w:tr w:rsidR="00A75840" w14:paraId="23E18D48" w14:textId="77777777">
        <w:trPr>
          <w:trHeight w:val="411"/>
          <w:ins w:id="3930" w:author="Samsung (Aby)" w:date="2025-09-24T12:07:00Z"/>
        </w:trPr>
        <w:tc>
          <w:tcPr>
            <w:tcW w:w="10373" w:type="dxa"/>
          </w:tcPr>
          <w:p w14:paraId="114E560A" w14:textId="77777777" w:rsidR="00A75840" w:rsidRDefault="00C73004">
            <w:pPr>
              <w:pStyle w:val="TAL"/>
              <w:rPr>
                <w:ins w:id="3931" w:author="Samsung (Aby)" w:date="2025-09-24T12:07:00Z"/>
                <w:b/>
                <w:i/>
              </w:rPr>
            </w:pPr>
            <w:ins w:id="3932" w:author="Samsung (Aby)" w:date="2025-09-24T12:07:00Z">
              <w:r>
                <w:rPr>
                  <w:b/>
                  <w:i/>
                </w:rPr>
                <w:t xml:space="preserve">MaxAperiodic-LTM-CSI-ReportConfig-usingSPCSI-RS </w:t>
              </w:r>
            </w:ins>
          </w:p>
          <w:p w14:paraId="054785B8" w14:textId="77777777" w:rsidR="00A75840" w:rsidRDefault="00C73004">
            <w:pPr>
              <w:pStyle w:val="TAL"/>
              <w:rPr>
                <w:ins w:id="3933" w:author="Samsung (Aby)" w:date="2025-09-24T12:07:00Z"/>
                <w:b/>
                <w:i/>
              </w:rPr>
            </w:pPr>
            <w:ins w:id="3934" w:author="Samsung (Aby)" w:date="2025-09-24T12:07:00Z">
              <w:r>
                <w:t>Indicates the maximum number of aperiodic LTM-CSI-ReportConfig using semi-persistent CSI-RS.</w:t>
              </w:r>
            </w:ins>
          </w:p>
        </w:tc>
      </w:tr>
      <w:tr w:rsidR="00A75840" w14:paraId="1E714509" w14:textId="77777777">
        <w:trPr>
          <w:trHeight w:val="628"/>
          <w:ins w:id="3935" w:author="Samsung (Aby)" w:date="2025-09-24T12:07:00Z"/>
        </w:trPr>
        <w:tc>
          <w:tcPr>
            <w:tcW w:w="10373" w:type="dxa"/>
          </w:tcPr>
          <w:p w14:paraId="1EF5C7CB" w14:textId="77777777" w:rsidR="00A75840" w:rsidRDefault="00C73004">
            <w:pPr>
              <w:pStyle w:val="TAL"/>
              <w:rPr>
                <w:ins w:id="3936" w:author="Samsung (Aby)" w:date="2025-09-24T12:07:00Z"/>
                <w:b/>
                <w:i/>
              </w:rPr>
            </w:pPr>
            <w:ins w:id="3937" w:author="Samsung (Aby)" w:date="2025-09-24T12:07:00Z">
              <w:r>
                <w:rPr>
                  <w:b/>
                  <w:i/>
                </w:rPr>
                <w:t xml:space="preserve">MaxSP-LTM-CSI-ReportConfig-usingSPCSI-RS-r19 </w:t>
              </w:r>
            </w:ins>
          </w:p>
          <w:p w14:paraId="55FE78E8" w14:textId="77777777" w:rsidR="00A75840" w:rsidRDefault="00C73004">
            <w:pPr>
              <w:pStyle w:val="TAL"/>
              <w:rPr>
                <w:ins w:id="3938" w:author="Samsung (Aby)" w:date="2025-09-24T12:07:00Z"/>
                <w:b/>
                <w:i/>
              </w:rPr>
            </w:pPr>
            <w:ins w:id="3939" w:author="Samsung (Aby)" w:date="2025-09-24T12:07:00Z">
              <w:r>
                <w:t>Indicates the maximum number of semi-persistant LTM-CSI-ReportConfig using semi-persistent CSI-RS.</w:t>
              </w:r>
            </w:ins>
          </w:p>
        </w:tc>
      </w:tr>
      <w:tr w:rsidR="00A75840" w14:paraId="008ADA8F" w14:textId="77777777">
        <w:trPr>
          <w:trHeight w:val="628"/>
          <w:ins w:id="3940" w:author="Samsung (Aby)" w:date="2025-09-24T12:07:00Z"/>
        </w:trPr>
        <w:tc>
          <w:tcPr>
            <w:tcW w:w="10373" w:type="dxa"/>
          </w:tcPr>
          <w:p w14:paraId="7A721B32" w14:textId="77777777" w:rsidR="00A75840" w:rsidRDefault="00C73004">
            <w:pPr>
              <w:pStyle w:val="TAL"/>
              <w:rPr>
                <w:ins w:id="3941" w:author="Samsung (Aby)" w:date="2025-09-24T12:07:00Z"/>
                <w:b/>
                <w:i/>
              </w:rPr>
            </w:pPr>
            <w:ins w:id="3942" w:author="Samsung (Aby)" w:date="2025-09-24T12:07:00Z">
              <w:r>
                <w:rPr>
                  <w:b/>
                  <w:i/>
                </w:rPr>
                <w:t xml:space="preserve">MaxSP-LTM-CSI-ReportConfig-usingSPCSI-RS-r19 </w:t>
              </w:r>
            </w:ins>
          </w:p>
          <w:p w14:paraId="068A3E76" w14:textId="77777777" w:rsidR="00A75840" w:rsidRDefault="00C73004">
            <w:pPr>
              <w:pStyle w:val="TAL"/>
              <w:rPr>
                <w:ins w:id="3943" w:author="Samsung (Aby)" w:date="2025-09-24T12:07:00Z"/>
                <w:b/>
                <w:i/>
              </w:rPr>
            </w:pPr>
            <w:ins w:id="3944" w:author="Samsung (Aby)" w:date="2025-09-24T12:07:00Z">
              <w:r>
                <w:t>Indicates the Maximum total number of CSI-RS resources for L1 measurements for candidate cells and serving cells.</w:t>
              </w:r>
            </w:ins>
          </w:p>
        </w:tc>
      </w:tr>
    </w:tbl>
    <w:p w14:paraId="69EF616F" w14:textId="77777777" w:rsidR="00A75840" w:rsidRDefault="00C73004">
      <w:bookmarkStart w:id="3945" w:name="_Toc193446767"/>
      <w:bookmarkStart w:id="3946" w:name="_Toc60777644"/>
      <w:bookmarkStart w:id="3947" w:name="_Toc193452572"/>
      <w:bookmarkStart w:id="3948" w:name="_Toc201296136"/>
      <w:bookmarkStart w:id="3949" w:name="_Toc193463848"/>
      <w:bookmarkStart w:id="3950" w:name="MCCQCTEMPBM_00000798"/>
      <w:r>
        <w:t>–</w:t>
      </w:r>
      <w:r>
        <w:tab/>
        <w:t>Multiplicity and type constraints definitions</w:t>
      </w:r>
      <w:bookmarkEnd w:id="3945"/>
      <w:bookmarkEnd w:id="3946"/>
      <w:bookmarkEnd w:id="3947"/>
      <w:bookmarkEnd w:id="3948"/>
      <w:bookmarkEnd w:id="3949"/>
    </w:p>
    <w:bookmarkEnd w:id="3950"/>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3951" w:author="Samsung (Aby)" w:date="2025-09-24T12:09:00Z"/>
        </w:rPr>
      </w:pPr>
      <w:ins w:id="3952" w:author="Samsung (Aby)" w:date="2025-09-24T12:09:00Z">
        <w:r>
          <w:lastRenderedPageBreak/>
          <w:t>max</w:t>
        </w:r>
      </w:ins>
      <w:r>
        <w:t>Nrof</w:t>
      </w:r>
      <w:ins w:id="3953"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3954" w:author="Samsung (Aby)" w:date="2025-09-24T12:09:00Z"/>
        </w:rPr>
      </w:pPr>
      <w:ins w:id="3955"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3956" w:author="Samsung (Aby)" w:date="2025-09-24T12:09:00Z"/>
        </w:rPr>
      </w:pPr>
      <w:ins w:id="3957"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3958" w:author="Samsung (Aby)" w:date="2025-09-24T12:09:00Z"/>
        </w:rPr>
      </w:pPr>
      <w:ins w:id="3959"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3960" w:author="Samsung (Aby)" w:date="2025-09-24T12:09:00Z"/>
        </w:rPr>
      </w:pPr>
      <w:ins w:id="3961"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3962" w:author="Samsung (Aby)" w:date="2025-09-24T12:09:00Z"/>
        </w:rPr>
      </w:pPr>
      <w:ins w:id="3963"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3964"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lastRenderedPageBreak/>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lastRenderedPageBreak/>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1673F1A7" w14:textId="77777777" w:rsidR="00A75840" w:rsidRDefault="00C73004">
      <w:pPr>
        <w:pStyle w:val="CommentText"/>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lastRenderedPageBreak/>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lastRenderedPageBreak/>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3965" w:author="vivo-Chenli" w:date="2025-10-29T11:46:00Z">
        <w:r>
          <w:rPr>
            <w:szCs w:val="22"/>
            <w:lang w:eastAsia="sv-SE"/>
          </w:rPr>
          <w:t xml:space="preserve">the 4-port resources in an </w:t>
        </w:r>
      </w:ins>
      <w:r>
        <w:rPr>
          <w:szCs w:val="22"/>
          <w:lang w:eastAsia="sv-SE"/>
        </w:rPr>
        <w:t>SRS resource</w:t>
      </w:r>
      <w:del w:id="3966" w:author="vivo-Chenli" w:date="2025-10-29T11:46:00Z">
        <w:r>
          <w:rPr>
            <w:szCs w:val="22"/>
            <w:lang w:eastAsia="sv-SE"/>
          </w:rPr>
          <w:delText>s</w:delText>
        </w:r>
      </w:del>
      <w:r>
        <w:rPr>
          <w:szCs w:val="22"/>
          <w:lang w:eastAsia="sv-SE"/>
        </w:rPr>
        <w:t xml:space="preserve"> </w:t>
      </w:r>
      <w:ins w:id="3967"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3968" w:name="_Hlk212722541"/>
      <w:r>
        <w:rPr>
          <w:i/>
          <w:iCs/>
        </w:rPr>
        <w:t>refLocList-r19</w:t>
      </w:r>
      <w:r>
        <w:t xml:space="preserve"> </w:t>
      </w:r>
      <w:bookmarkEnd w:id="3968"/>
      <w:r>
        <w:t xml:space="preserve">for a certain frequency even if </w:t>
      </w:r>
      <w:bookmarkStart w:id="3969" w:name="_Hlk212722501"/>
      <w:r>
        <w:rPr>
          <w:i/>
          <w:iCs/>
        </w:rPr>
        <w:t>smtc5list-r19</w:t>
      </w:r>
      <w:r>
        <w:t xml:space="preserve"> </w:t>
      </w:r>
      <w:bookmarkEnd w:id="3969"/>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r>
              <w:t>ToDo</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lastRenderedPageBreak/>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3970" w:author="CATT" w:date="2025-10-30T10:22:00Z">
              <w:r>
                <w:rPr>
                  <w:rFonts w:ascii="Arial" w:eastAsia="DengXian" w:hAnsi="Arial" w:hint="eastAsia"/>
                  <w:bCs/>
                  <w:iCs/>
                  <w:sz w:val="18"/>
                </w:rPr>
                <w:t>,</w:t>
              </w:r>
            </w:ins>
            <w:r>
              <w:rPr>
                <w:rFonts w:ascii="Arial" w:hAnsi="Arial"/>
                <w:bCs/>
                <w:sz w:val="18"/>
                <w:lang w:eastAsia="en-GB"/>
              </w:rPr>
              <w:t xml:space="preserve"> </w:t>
            </w:r>
            <w:del w:id="3971"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3972"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r>
              <w:t>ToDo</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3973" w:author="vivo-Chenli" w:date="2025-09-20T10:17:00Z"/>
        </w:rPr>
      </w:pPr>
      <w:r>
        <w:t xml:space="preserve">    lpwus-PDCCH-MonitoringTimer-r19      </w:t>
      </w:r>
      <w:ins w:id="3974" w:author="vivo-Chenli" w:date="2025-09-20T10:17:00Z">
        <w:r>
          <w:t xml:space="preserve"> </w:t>
        </w:r>
        <w:r>
          <w:rPr>
            <w:color w:val="993366"/>
          </w:rPr>
          <w:t>SEQUENCE</w:t>
        </w:r>
        <w:r>
          <w:t xml:space="preserve"> {</w:t>
        </w:r>
      </w:ins>
    </w:p>
    <w:p w14:paraId="3A4CD894" w14:textId="77777777" w:rsidR="00A75840" w:rsidRDefault="00C73004">
      <w:pPr>
        <w:pStyle w:val="PL"/>
        <w:rPr>
          <w:ins w:id="3975" w:author="vivo-Chenli" w:date="2025-09-20T16:08:00Z"/>
        </w:rPr>
      </w:pPr>
      <w:ins w:id="3976" w:author="vivo-Chenli" w:date="2025-09-20T10:17:00Z">
        <w:r>
          <w:t xml:space="preserve">         timer1-r19                    </w:t>
        </w:r>
      </w:ins>
      <w:ins w:id="3977" w:author="vivo-Chenli" w:date="2025-09-20T16:08:00Z">
        <w:r>
          <w:rPr>
            <w:color w:val="993366"/>
          </w:rPr>
          <w:t>CHOICE</w:t>
        </w:r>
        <w:r>
          <w:t xml:space="preserve"> </w:t>
        </w:r>
      </w:ins>
      <w:ins w:id="3978" w:author="vivo-Chenli" w:date="2025-09-20T10:17:00Z">
        <w:r>
          <w:t>{</w:t>
        </w:r>
      </w:ins>
    </w:p>
    <w:p w14:paraId="311D7A23" w14:textId="77777777" w:rsidR="00A75840" w:rsidRDefault="00C73004">
      <w:pPr>
        <w:pStyle w:val="PL"/>
        <w:rPr>
          <w:ins w:id="3979" w:author="vivo-Chenli" w:date="2025-09-20T16:08:00Z"/>
        </w:rPr>
      </w:pPr>
      <w:ins w:id="3980"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3981" w:author="vivo-Chenli" w:date="2025-09-20T16:08:00Z"/>
        </w:rPr>
      </w:pPr>
      <w:ins w:id="3982" w:author="vivo-Chenli" w:date="2025-09-20T16:08:00Z">
        <w:r>
          <w:t xml:space="preserve">                                           milliSeconds    </w:t>
        </w:r>
        <w:r>
          <w:rPr>
            <w:color w:val="993366"/>
          </w:rPr>
          <w:t>ENUMERATED</w:t>
        </w:r>
        <w:r>
          <w:t xml:space="preserve"> {</w:t>
        </w:r>
      </w:ins>
    </w:p>
    <w:p w14:paraId="76C3FA8D" w14:textId="77777777" w:rsidR="00A75840" w:rsidRDefault="00C73004">
      <w:pPr>
        <w:pStyle w:val="PL"/>
        <w:rPr>
          <w:ins w:id="3983" w:author="vivo-Chenli" w:date="2025-09-20T16:11:00Z"/>
        </w:rPr>
      </w:pPr>
      <w:ins w:id="3984" w:author="vivo-Chenli" w:date="2025-09-20T16:08:00Z">
        <w:r>
          <w:t xml:space="preserve">                                               </w:t>
        </w:r>
      </w:ins>
      <w:ins w:id="3985" w:author="vivo-Chenli" w:date="2025-09-20T10:17:00Z">
        <w:r>
          <w:t>ms1, ms2, ms3, ms4, ms5, ms6, ms8, ms10, ms20, ms30, ms40, ms50,</w:t>
        </w:r>
      </w:ins>
      <w:ins w:id="3986" w:author="vivo-Chenli" w:date="2025-09-20T16:10:00Z">
        <w:r>
          <w:t xml:space="preserve"> </w:t>
        </w:r>
      </w:ins>
      <w:ins w:id="3987" w:author="vivo-Chenli" w:date="2025-09-20T10:17:00Z">
        <w:r>
          <w:t>ms60, spare2, spare1}</w:t>
        </w:r>
      </w:ins>
    </w:p>
    <w:p w14:paraId="576FF2D3" w14:textId="77777777" w:rsidR="00A75840" w:rsidRDefault="00C73004">
      <w:pPr>
        <w:pStyle w:val="PL"/>
        <w:rPr>
          <w:ins w:id="3988" w:author="vivo-Chenli" w:date="2025-09-20T10:17:00Z"/>
        </w:rPr>
      </w:pPr>
      <w:ins w:id="3989" w:author="vivo-Chenli" w:date="2025-09-20T16:11:00Z">
        <w:r>
          <w:t xml:space="preserve">                                            },</w:t>
        </w:r>
      </w:ins>
    </w:p>
    <w:p w14:paraId="7CC36F60" w14:textId="77777777" w:rsidR="00A75840" w:rsidRDefault="00C73004">
      <w:pPr>
        <w:pStyle w:val="PL"/>
        <w:rPr>
          <w:ins w:id="3990" w:author="vivo-Chenli" w:date="2025-09-20T16:11:00Z"/>
        </w:rPr>
      </w:pPr>
      <w:ins w:id="3991" w:author="vivo-Chenli" w:date="2025-09-20T16:11:00Z">
        <w:r>
          <w:t xml:space="preserve">         timer2-r19                    </w:t>
        </w:r>
        <w:r>
          <w:rPr>
            <w:color w:val="993366"/>
          </w:rPr>
          <w:t>CHOICE</w:t>
        </w:r>
        <w:r>
          <w:t xml:space="preserve"> {</w:t>
        </w:r>
      </w:ins>
    </w:p>
    <w:p w14:paraId="7094B733" w14:textId="77777777" w:rsidR="00A75840" w:rsidRDefault="00C73004">
      <w:pPr>
        <w:pStyle w:val="PL"/>
        <w:rPr>
          <w:ins w:id="3992" w:author="vivo-Chenli" w:date="2025-09-20T16:11:00Z"/>
        </w:rPr>
      </w:pPr>
      <w:ins w:id="3993"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3994" w:author="vivo-Chenli" w:date="2025-09-20T16:11:00Z"/>
        </w:rPr>
      </w:pPr>
      <w:ins w:id="3995" w:author="vivo-Chenli" w:date="2025-09-20T16:11:00Z">
        <w:r>
          <w:t xml:space="preserve">                                           milliSeconds    </w:t>
        </w:r>
        <w:r>
          <w:rPr>
            <w:color w:val="993366"/>
          </w:rPr>
          <w:t>ENUMERATED</w:t>
        </w:r>
        <w:r>
          <w:t xml:space="preserve"> {</w:t>
        </w:r>
      </w:ins>
    </w:p>
    <w:p w14:paraId="38163AC1" w14:textId="77777777" w:rsidR="00A75840" w:rsidRDefault="00C73004">
      <w:pPr>
        <w:pStyle w:val="PL"/>
        <w:rPr>
          <w:ins w:id="3996" w:author="vivo-Chenli" w:date="2025-09-20T16:11:00Z"/>
        </w:rPr>
      </w:pPr>
      <w:ins w:id="3997" w:author="vivo-Chenli" w:date="2025-09-20T16:11:00Z">
        <w:r>
          <w:t xml:space="preserve">                                               ms1, ms2, ms3, ms4, ms5, ms6, ms8, ms10, ms20, ms30, ms40, ms50, ms60, spare2, spare1}</w:t>
        </w:r>
      </w:ins>
    </w:p>
    <w:p w14:paraId="47D8D0AF" w14:textId="77777777" w:rsidR="00A75840" w:rsidRDefault="00C73004">
      <w:pPr>
        <w:pStyle w:val="PL"/>
        <w:rPr>
          <w:ins w:id="3998" w:author="vivo-Chenli" w:date="2025-09-20T10:17:00Z"/>
          <w:rFonts w:eastAsia="DengXian"/>
          <w:lang w:eastAsia="zh-CN"/>
        </w:rPr>
      </w:pPr>
      <w:ins w:id="3999" w:author="vivo-Chenli" w:date="2025-09-20T16:11:00Z">
        <w:r>
          <w:t xml:space="preserve">                                            }</w:t>
        </w:r>
      </w:ins>
      <w:ins w:id="4000" w:author="CATT" w:date="2025-10-30T11:20:00Z">
        <w:r>
          <w:rPr>
            <w:rFonts w:eastAsia="DengXian" w:hint="eastAsia"/>
            <w:lang w:eastAsia="zh-CN"/>
          </w:rPr>
          <w:t xml:space="preserve">                    </w:t>
        </w:r>
        <w:r>
          <w:rPr>
            <w:color w:val="993366"/>
          </w:rPr>
          <w:t>OPTIONAL</w:t>
        </w:r>
      </w:ins>
      <w:ins w:id="4001" w:author="CATT" w:date="2025-10-31T09:02:00Z">
        <w:r>
          <w:t xml:space="preserve">   </w:t>
        </w:r>
        <w:r>
          <w:rPr>
            <w:color w:val="808080"/>
          </w:rPr>
          <w:t>-- Need S</w:t>
        </w:r>
      </w:ins>
    </w:p>
    <w:p w14:paraId="63CAA9DB" w14:textId="77777777" w:rsidR="00A75840" w:rsidRDefault="00C73004">
      <w:pPr>
        <w:pStyle w:val="PL"/>
      </w:pPr>
      <w:ins w:id="4002" w:author="vivo-Chenli" w:date="2025-09-20T10:17:00Z">
        <w:r>
          <w:rPr>
            <w:color w:val="808080"/>
          </w:rPr>
          <w:t xml:space="preserve">    </w:t>
        </w:r>
        <w:r>
          <w:t xml:space="preserve">}                       </w:t>
        </w:r>
      </w:ins>
      <w:ins w:id="4003" w:author="vivo-Chenli" w:date="2025-10-24T19:26:00Z">
        <w:r>
          <w:t xml:space="preserve">                       </w:t>
        </w:r>
      </w:ins>
      <w:ins w:id="4004" w:author="vivo-Chenli" w:date="2025-09-20T10:17:00Z">
        <w:r>
          <w:t xml:space="preserve">           </w:t>
        </w:r>
      </w:ins>
      <w:del w:id="4005"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006"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7" w:author="vivo-Chenli" w:date="2025-09-20T10:17:00Z"/>
          <w:rFonts w:ascii="Courier New" w:hAnsi="Courier New"/>
          <w:sz w:val="16"/>
          <w:lang w:eastAsia="en-GB"/>
        </w:rPr>
      </w:pPr>
      <w:r>
        <w:rPr>
          <w:rFonts w:ascii="Courier New" w:hAnsi="Courier New"/>
          <w:sz w:val="16"/>
          <w:lang w:eastAsia="en-GB"/>
        </w:rPr>
        <w:t xml:space="preserve">    lpwus-PDCCH-MonitoringTimer-r19      </w:t>
      </w:r>
      <w:ins w:id="4008"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9" w:author="vivo-Chenli" w:date="2025-09-20T16:08:00Z"/>
          <w:rFonts w:ascii="Courier New" w:hAnsi="Courier New"/>
          <w:sz w:val="16"/>
          <w:lang w:eastAsia="en-GB"/>
        </w:rPr>
      </w:pPr>
      <w:ins w:id="4010" w:author="vivo-Chenli" w:date="2025-09-20T16:08:00Z">
        <w:r>
          <w:rPr>
            <w:rFonts w:ascii="Courier New" w:hAnsi="Courier New"/>
            <w:sz w:val="16"/>
            <w:lang w:eastAsia="en-GB"/>
          </w:rPr>
          <w:t xml:space="preserve">        </w:t>
        </w:r>
      </w:ins>
      <w:ins w:id="4011" w:author="vivo-Chenli" w:date="2025-09-20T10:17:00Z">
        <w:r>
          <w:rPr>
            <w:rFonts w:ascii="Courier New" w:hAnsi="Courier New"/>
            <w:sz w:val="16"/>
            <w:lang w:eastAsia="en-GB"/>
          </w:rPr>
          <w:t xml:space="preserve"> timer1-r19                    </w:t>
        </w:r>
      </w:ins>
      <w:ins w:id="4012"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013"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4" w:author="vivo-Chenli" w:date="2025-09-20T16:08:00Z"/>
          <w:rFonts w:ascii="Courier New" w:hAnsi="Courier New"/>
          <w:sz w:val="16"/>
          <w:lang w:eastAsia="en-GB"/>
        </w:rPr>
      </w:pPr>
      <w:ins w:id="4015" w:author="vivo-Chenli" w:date="2025-09-20T16:08:00Z">
        <w:r>
          <w:rPr>
            <w:rFonts w:ascii="Courier New" w:hAnsi="Courier New"/>
            <w:sz w:val="16"/>
            <w:lang w:eastAsia="en-GB"/>
          </w:rPr>
          <w:lastRenderedPageBreak/>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6" w:author="vivo-Chenli" w:date="2025-09-20T16:08:00Z"/>
          <w:rFonts w:ascii="Courier New" w:hAnsi="Courier New"/>
          <w:sz w:val="16"/>
          <w:lang w:eastAsia="en-GB"/>
        </w:rPr>
      </w:pPr>
      <w:ins w:id="4017"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8" w:author="vivo-Chenli" w:date="2025-09-20T16:11:00Z"/>
          <w:rFonts w:ascii="Courier New" w:hAnsi="Courier New"/>
          <w:sz w:val="16"/>
          <w:lang w:eastAsia="en-GB"/>
        </w:rPr>
      </w:pPr>
      <w:ins w:id="4019" w:author="vivo-Chenli" w:date="2025-09-20T16:11:00Z">
        <w:r>
          <w:rPr>
            <w:rFonts w:ascii="Courier New" w:hAnsi="Courier New"/>
            <w:sz w:val="16"/>
            <w:lang w:eastAsia="en-GB"/>
          </w:rPr>
          <w:t xml:space="preserve">                                               </w:t>
        </w:r>
      </w:ins>
      <w:ins w:id="4020" w:author="vivo-Chenli" w:date="2025-09-20T10:17:00Z">
        <w:r>
          <w:rPr>
            <w:rFonts w:ascii="Courier New" w:hAnsi="Courier New"/>
            <w:sz w:val="16"/>
            <w:lang w:eastAsia="en-GB"/>
          </w:rPr>
          <w:t>ms1, ms2, ms3, ms4, ms5, ms6, ms8, ms10, ms20, ms30, ms40, ms50,</w:t>
        </w:r>
      </w:ins>
      <w:ins w:id="4021" w:author="vivo-Chenli" w:date="2025-09-20T16:10:00Z">
        <w:r>
          <w:rPr>
            <w:rFonts w:ascii="Courier New" w:hAnsi="Courier New"/>
            <w:sz w:val="16"/>
            <w:lang w:eastAsia="en-GB"/>
          </w:rPr>
          <w:t xml:space="preserve"> </w:t>
        </w:r>
      </w:ins>
      <w:ins w:id="4022"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3" w:author="vivo-Chenli" w:date="2025-09-20T10:17:00Z"/>
          <w:rFonts w:ascii="Courier New" w:hAnsi="Courier New"/>
          <w:sz w:val="16"/>
          <w:lang w:eastAsia="en-GB"/>
        </w:rPr>
      </w:pPr>
      <w:ins w:id="4024"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5" w:author="vivo-Chenli" w:date="2025-09-20T16:11:00Z"/>
          <w:rFonts w:ascii="Courier New" w:hAnsi="Courier New"/>
          <w:sz w:val="16"/>
          <w:lang w:eastAsia="en-GB"/>
        </w:rPr>
      </w:pPr>
      <w:ins w:id="4026"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7" w:author="vivo-Chenli" w:date="2025-09-20T16:11:00Z"/>
          <w:rFonts w:ascii="Courier New" w:hAnsi="Courier New"/>
          <w:sz w:val="16"/>
          <w:lang w:eastAsia="en-GB"/>
        </w:rPr>
      </w:pPr>
      <w:ins w:id="4028"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9" w:author="vivo-Chenli" w:date="2025-09-20T16:11:00Z"/>
          <w:rFonts w:ascii="Courier New" w:hAnsi="Courier New"/>
          <w:sz w:val="16"/>
          <w:lang w:eastAsia="en-GB"/>
        </w:rPr>
      </w:pPr>
      <w:ins w:id="4030"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1" w:author="vivo-Chenli" w:date="2025-09-20T16:11:00Z"/>
          <w:rFonts w:ascii="Courier New" w:hAnsi="Courier New"/>
          <w:sz w:val="16"/>
          <w:lang w:eastAsia="en-GB"/>
        </w:rPr>
      </w:pPr>
      <w:ins w:id="4032"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3" w:author="vivo-Chenli" w:date="2025-09-20T10:17:00Z"/>
          <w:rFonts w:ascii="Courier New" w:eastAsia="DengXian" w:hAnsi="Courier New"/>
          <w:sz w:val="16"/>
        </w:rPr>
      </w:pPr>
      <w:ins w:id="4034" w:author="vivo-Chenli" w:date="2025-09-20T10:17:00Z">
        <w:r>
          <w:rPr>
            <w:rFonts w:ascii="Courier New" w:hAnsi="Courier New"/>
            <w:sz w:val="16"/>
            <w:lang w:eastAsia="en-GB"/>
          </w:rPr>
          <w:t xml:space="preserve">                                            }</w:t>
        </w:r>
      </w:ins>
      <w:ins w:id="4035"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036" w:author="CATT" w:date="2025-10-31T09:39:00Z">
        <w:r>
          <w:rPr>
            <w:rFonts w:ascii="Courier New" w:eastAsia="DengXian" w:hAnsi="Courier New" w:hint="eastAsia"/>
            <w:color w:val="808080"/>
            <w:sz w:val="16"/>
          </w:rPr>
          <w:t>DRX-</w:t>
        </w:r>
      </w:ins>
      <w:ins w:id="4037" w:author="CATT" w:date="2025-10-31T09:38:00Z">
        <w:r>
          <w:rPr>
            <w:rFonts w:ascii="Courier New" w:eastAsia="DengXian" w:hAnsi="Courier New" w:hint="eastAsia"/>
            <w:color w:val="808080"/>
            <w:sz w:val="16"/>
          </w:rPr>
          <w:t>Second</w:t>
        </w:r>
      </w:ins>
      <w:ins w:id="4038" w:author="CATT" w:date="2025-10-31T09:39:00Z">
        <w:r>
          <w:rPr>
            <w:rFonts w:ascii="Courier New" w:eastAsia="DengXian" w:hAnsi="Courier New" w:hint="eastAsia"/>
            <w:color w:val="808080"/>
            <w:sz w:val="16"/>
          </w:rPr>
          <w:t>ar</w:t>
        </w:r>
      </w:ins>
      <w:ins w:id="4039" w:author="CATT" w:date="2025-10-31T09:40:00Z">
        <w:r>
          <w:rPr>
            <w:rFonts w:ascii="Courier New" w:eastAsia="DengXian" w:hAnsi="Courier New" w:hint="eastAsia"/>
            <w:color w:val="808080"/>
            <w:sz w:val="16"/>
          </w:rPr>
          <w:t>y</w:t>
        </w:r>
      </w:ins>
      <w:ins w:id="4040"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041" w:author="vivo-Chenli" w:date="2025-09-20T10:17:00Z">
        <w:r>
          <w:rPr>
            <w:rFonts w:ascii="Courier New" w:hAnsi="Courier New"/>
            <w:sz w:val="16"/>
            <w:lang w:eastAsia="en-GB"/>
          </w:rPr>
          <w:t xml:space="preserve">}                       </w:t>
        </w:r>
      </w:ins>
      <w:ins w:id="4042" w:author="vivo-Chenli" w:date="2025-10-24T19:26:00Z">
        <w:r>
          <w:rPr>
            <w:rFonts w:ascii="Courier New" w:hAnsi="Courier New"/>
            <w:sz w:val="16"/>
            <w:lang w:eastAsia="en-GB"/>
          </w:rPr>
          <w:t xml:space="preserve">                       </w:t>
        </w:r>
      </w:ins>
      <w:ins w:id="4043" w:author="vivo-Chenli" w:date="2025-09-20T10:17:00Z">
        <w:r>
          <w:rPr>
            <w:rFonts w:ascii="Courier New" w:hAnsi="Courier New"/>
            <w:sz w:val="16"/>
            <w:lang w:eastAsia="en-GB"/>
          </w:rPr>
          <w:t xml:space="preserve">           </w:t>
        </w:r>
      </w:ins>
      <w:del w:id="4044"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045"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046"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r>
              <w:t>ToDo</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Heading4"/>
      </w:pPr>
      <w:bookmarkStart w:id="4047" w:name="_Toc193462638"/>
      <w:bookmarkStart w:id="4048" w:name="_Toc60776810"/>
      <w:bookmarkStart w:id="4049" w:name="_Toc210311182"/>
      <w:bookmarkStart w:id="4050" w:name="_Toc201294925"/>
      <w:bookmarkStart w:id="4051" w:name="_Toc193445568"/>
      <w:bookmarkStart w:id="4052" w:name="_Toc193451373"/>
      <w:r>
        <w:t>5.3.7.6</w:t>
      </w:r>
      <w:r>
        <w:tab/>
        <w:t>T311 expiry</w:t>
      </w:r>
      <w:bookmarkEnd w:id="4047"/>
      <w:bookmarkEnd w:id="4048"/>
      <w:bookmarkEnd w:id="4049"/>
      <w:bookmarkEnd w:id="4050"/>
      <w:bookmarkEnd w:id="4051"/>
      <w:bookmarkEnd w:id="4052"/>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053"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lastRenderedPageBreak/>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r>
              <w:t>ToDo</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054" w:author="Samsung (Aby)" w:date="2025-11-01T10:04:00Z">
        <w:r>
          <w:rPr>
            <w:rFonts w:eastAsia="DengXian"/>
          </w:rPr>
          <w:t xml:space="preserve">LTM-Candidate </w:t>
        </w:r>
      </w:ins>
      <w:del w:id="4055"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Heading1"/>
        <w:rPr>
          <w:rFonts w:eastAsiaTheme="minorEastAsia"/>
        </w:rPr>
      </w:pPr>
      <w:r>
        <w:lastRenderedPageBreak/>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77777777" w:rsidR="00A75840" w:rsidRDefault="00C73004">
            <w:pPr>
              <w:rPr>
                <w:rFonts w:eastAsia="SimSun"/>
                <w:lang w:val="en-US"/>
              </w:rPr>
            </w:pPr>
            <w:r>
              <w:rPr>
                <w:rFonts w:eastAsia="SimSun" w:hint="eastAsia"/>
                <w:lang w:val="en-US"/>
              </w:rPr>
              <w:t>ToDo</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lastRenderedPageBreak/>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056" w:author="ZTE" w:date="2025-10-29T10:40:00Z">
        <w:r>
          <w:rPr>
            <w:rFonts w:eastAsia="Malgun Gothic"/>
            <w:bCs/>
            <w:iCs/>
            <w:lang w:val="en-US"/>
          </w:rPr>
          <w:delText>c</w:delText>
        </w:r>
      </w:del>
      <w:ins w:id="4057"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77777777" w:rsidR="00A75840" w:rsidRDefault="00C73004">
            <w:pPr>
              <w:rPr>
                <w:rFonts w:eastAsia="SimSun"/>
                <w:lang w:val="en-US"/>
              </w:rPr>
            </w:pPr>
            <w:r>
              <w:rPr>
                <w:rFonts w:eastAsia="SimSun" w:hint="eastAsia"/>
                <w:lang w:val="en-US"/>
              </w:rPr>
              <w:t>ToDo</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058" w:author="ZTE - Tao" w:date="2025-11-03T09:12:00Z"/>
                <w:rFonts w:ascii="Arial" w:hAnsi="Arial"/>
                <w:b/>
                <w:i/>
                <w:sz w:val="18"/>
                <w:lang w:eastAsia="ko-KR"/>
              </w:rPr>
            </w:pPr>
            <w:ins w:id="4059"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060"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lastRenderedPageBreak/>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061"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062" w:author="Qianxi Lu" w:date="2025-11-03T10:13:00Z"/>
        </w:rPr>
        <w:pPrChange w:id="4063" w:author="Unknown" w:date="2025-11-03T10:13:00Z">
          <w:pPr>
            <w:pStyle w:val="B4"/>
          </w:pPr>
        </w:pPrChange>
      </w:pPr>
      <w:ins w:id="4064"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065" w:author="Unknown" w:date="2025-11-03T10:14:00Z">
          <w:pPr>
            <w:pStyle w:val="B2"/>
          </w:pPr>
        </w:pPrChange>
      </w:pPr>
      <w:ins w:id="4066" w:author="Qianxi Lu" w:date="2025-11-03T10:14:00Z">
        <w:r>
          <w:t>4</w:t>
        </w:r>
      </w:ins>
      <w:ins w:id="4067" w:author="Qianxi Lu" w:date="2025-11-03T10:13:00Z">
        <w:r>
          <w:t>&gt; acquire the SIB1 (see clause 5.2.2.2.2), which is scheduled as specified in TS 38.213 [13];</w:t>
        </w:r>
      </w:ins>
    </w:p>
    <w:p w14:paraId="34FED3FB" w14:textId="77777777" w:rsidR="00A75840" w:rsidRDefault="00C73004">
      <w:pPr>
        <w:pStyle w:val="B3"/>
      </w:pPr>
      <w:r>
        <w:t>3&gt;</w:t>
      </w:r>
      <w:r>
        <w:tab/>
      </w:r>
      <w:ins w:id="4068"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069" w:author="Qianxi Lu" w:date="2025-11-03T10:13:00Z"/>
        </w:rPr>
      </w:pPr>
      <w:del w:id="4070"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071" w:author="Qianxi Lu" w:date="2025-11-03T10:13:00Z"/>
        </w:rPr>
      </w:pPr>
      <w:del w:id="4072" w:author="Qianxi Lu" w:date="2025-11-03T10:13:00Z">
        <w:r>
          <w:delText>5&gt; acquire the SIB1 (see clause 5.2.2.2.2), which is scheduled as specified in TS 38.213 [13];</w:delText>
        </w:r>
      </w:del>
    </w:p>
    <w:p w14:paraId="5D03FD54" w14:textId="77777777" w:rsidR="00A75840" w:rsidRDefault="00C73004">
      <w:pPr>
        <w:pStyle w:val="B4"/>
        <w:rPr>
          <w:del w:id="4073" w:author="Qianxi Lu" w:date="2025-11-03T10:13:00Z"/>
        </w:rPr>
      </w:pPr>
      <w:del w:id="4074" w:author="Qianxi Lu" w:date="2025-11-03T10:13:00Z">
        <w:r>
          <w:delText>4&gt; else:</w:delText>
        </w:r>
      </w:del>
    </w:p>
    <w:p w14:paraId="7D1A6484" w14:textId="77777777" w:rsidR="00A75840" w:rsidRDefault="00C73004">
      <w:pPr>
        <w:pStyle w:val="B4"/>
        <w:pPrChange w:id="4075" w:author="Unknown" w:date="2025-11-03T10:14:00Z">
          <w:pPr>
            <w:pStyle w:val="B5"/>
          </w:pPr>
        </w:pPrChange>
      </w:pPr>
      <w:del w:id="4076" w:author="Qianxi Lu" w:date="2025-11-03T10:14:00Z">
        <w:r>
          <w:delText>5</w:delText>
        </w:r>
      </w:del>
      <w:ins w:id="4077" w:author="Qianxi Lu" w:date="2025-11-03T10:14:00Z">
        <w:r>
          <w:t>4</w:t>
        </w:r>
      </w:ins>
      <w:r>
        <w:t>&gt; if the UE is in RRC_IDLE or in RRC_INACTIVE; or</w:t>
      </w:r>
    </w:p>
    <w:p w14:paraId="788F1675" w14:textId="77777777" w:rsidR="00A75840" w:rsidRDefault="00C73004">
      <w:pPr>
        <w:pStyle w:val="B4"/>
        <w:pPrChange w:id="4078" w:author="Unknown" w:date="2025-11-03T10:14:00Z">
          <w:pPr>
            <w:pStyle w:val="B5"/>
          </w:pPr>
        </w:pPrChange>
      </w:pPr>
      <w:del w:id="4079" w:author="Qianxi Lu" w:date="2025-11-03T10:14:00Z">
        <w:r>
          <w:lastRenderedPageBreak/>
          <w:delText>5</w:delText>
        </w:r>
      </w:del>
      <w:ins w:id="4080" w:author="Qianxi Lu" w:date="2025-11-03T10:14:00Z">
        <w:r>
          <w:t>4</w:t>
        </w:r>
      </w:ins>
      <w:r>
        <w:t>&gt;</w:t>
      </w:r>
      <w:r>
        <w:tab/>
        <w:t>if the UE is in RRC_CONNECTED while T311 is running:</w:t>
      </w:r>
    </w:p>
    <w:p w14:paraId="245D861C" w14:textId="77777777" w:rsidR="00A75840" w:rsidRDefault="00C73004">
      <w:pPr>
        <w:pStyle w:val="B5"/>
      </w:pPr>
      <w:del w:id="4081" w:author="Qianxi Lu" w:date="2025-11-03T10:14:00Z">
        <w:r>
          <w:delText>6</w:delText>
        </w:r>
      </w:del>
      <w:ins w:id="4082"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083" w:author="Helka-Liina Maattanen" w:date="2025-10-17T10:58:00Z">
              <w:r>
                <w:rPr>
                  <w:lang w:eastAsia="sv-SE"/>
                </w:rPr>
                <w:t xml:space="preserve"> </w:t>
              </w:r>
            </w:ins>
            <w:ins w:id="4084" w:author="Qianxi Lu" w:date="2025-11-03T10:56:00Z">
              <w:r>
                <w:rPr>
                  <w:lang w:eastAsia="sv-SE"/>
                </w:rPr>
                <w:t>and</w:t>
              </w:r>
            </w:ins>
            <w:ins w:id="4085" w:author="Helka-Liina Maattanen" w:date="2025-10-17T10:58:00Z">
              <w:r>
                <w:rPr>
                  <w:lang w:eastAsia="sv-SE"/>
                </w:rPr>
                <w:t xml:space="preserve"> if </w:t>
              </w:r>
              <w:r>
                <w:rPr>
                  <w:i/>
                  <w:iCs/>
                  <w:lang w:eastAsia="sv-SE"/>
                  <w:rPrChange w:id="4086" w:author="Unknown" w:date="2025-10-17T10:59:00Z">
                    <w:rPr>
                      <w:lang w:eastAsia="sv-SE"/>
                    </w:rPr>
                  </w:rPrChange>
                </w:rPr>
                <w:t>OD-SSB</w:t>
              </w:r>
              <w:r>
                <w:rPr>
                  <w:lang w:eastAsia="sv-SE"/>
                </w:rPr>
                <w:t xml:space="preserve"> is </w:t>
              </w:r>
            </w:ins>
            <w:ins w:id="4087" w:author="Qianxi Lu" w:date="2025-11-03T10:56:00Z">
              <w:r>
                <w:rPr>
                  <w:lang w:eastAsia="sv-SE"/>
                </w:rPr>
                <w:t xml:space="preserve">not </w:t>
              </w:r>
            </w:ins>
            <w:ins w:id="4088" w:author="Helka-Liina Maattanen" w:date="2025-10-17T10:58:00Z">
              <w:r>
                <w:rPr>
                  <w:lang w:eastAsia="sv-SE"/>
                </w:rPr>
                <w:t>configured in I</w:t>
              </w:r>
            </w:ins>
            <w:ins w:id="4089" w:author="Helka-Liina Maattanen" w:date="2025-10-17T10:59:00Z">
              <w:r>
                <w:rPr>
                  <w:lang w:eastAsia="sv-SE"/>
                </w:rPr>
                <w:t xml:space="preserve">E </w:t>
              </w:r>
              <w:r>
                <w:rPr>
                  <w:i/>
                  <w:iCs/>
                  <w:lang w:eastAsia="sv-SE"/>
                  <w:rPrChange w:id="4090"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091" w:author="CATT" w:date="2025-11-03T10:17:00Z"/>
          <w:rFonts w:eastAsia="DengXian"/>
          <w:lang w:eastAsia="zh-CN"/>
        </w:rPr>
      </w:pPr>
      <w:r>
        <w:t xml:space="preserve">        </w:t>
      </w:r>
      <w:del w:id="4092"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093" w:author="CATT" w:date="2025-11-03T10:18:00Z"/>
          <w:rFonts w:eastAsia="DengXian"/>
          <w:color w:val="993366"/>
          <w:lang w:eastAsia="zh-CN"/>
        </w:rPr>
      </w:pPr>
      <w:ins w:id="4094" w:author="CATT" w:date="2025-11-03T10:17:00Z">
        <w:r>
          <w:t xml:space="preserve">        modeA-r19                                </w:t>
        </w:r>
      </w:ins>
      <w:ins w:id="4095" w:author="CATT" w:date="2025-11-03T10:19:00Z">
        <w:r>
          <w:rPr>
            <w:rFonts w:eastAsia="DengXian" w:hint="eastAsia"/>
            <w:color w:val="993366"/>
            <w:lang w:eastAsia="zh-CN"/>
          </w:rPr>
          <w:t>SEQIENC</w:t>
        </w:r>
      </w:ins>
      <w:ins w:id="4096" w:author="CATT" w:date="2025-11-03T10:18:00Z">
        <w:r>
          <w:rPr>
            <w:rFonts w:eastAsia="DengXian" w:hint="eastAsia"/>
            <w:color w:val="993366"/>
            <w:lang w:eastAsia="zh-CN"/>
          </w:rPr>
          <w:t xml:space="preserve"> {</w:t>
        </w:r>
      </w:ins>
    </w:p>
    <w:p w14:paraId="69341D55" w14:textId="77777777" w:rsidR="00A75840" w:rsidRDefault="00C73004">
      <w:pPr>
        <w:pStyle w:val="PL"/>
        <w:rPr>
          <w:ins w:id="4097" w:author="CATT" w:date="2025-11-03T10:21:00Z"/>
          <w:rFonts w:eastAsia="DengXian"/>
          <w:lang w:eastAsia="zh-CN"/>
        </w:rPr>
      </w:pPr>
      <w:ins w:id="4098" w:author="CATT" w:date="2025-11-03T10:20:00Z">
        <w:r>
          <w:t xml:space="preserve">            </w:t>
        </w:r>
      </w:ins>
      <w:ins w:id="4099" w:author="CATT" w:date="2025-11-03T10:24:00Z">
        <w:r>
          <w:t>reportSlotOffsetList-r19</w:t>
        </w:r>
      </w:ins>
      <w:ins w:id="4100" w:author="CATT" w:date="2025-11-03T10:20:00Z">
        <w:r>
          <w:t xml:space="preserve">                </w:t>
        </w:r>
        <w:r>
          <w:rPr>
            <w:color w:val="993366"/>
          </w:rPr>
          <w:t>SEQUENCE</w:t>
        </w:r>
        <w:r>
          <w:t xml:space="preserve"> {</w:t>
        </w:r>
      </w:ins>
      <w:ins w:id="4101"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102" w:author="CATT" w:date="2025-11-03T10:21:00Z"/>
          <w:rFonts w:eastAsia="DengXian"/>
          <w:lang w:eastAsia="zh-CN"/>
        </w:rPr>
      </w:pPr>
      <w:ins w:id="4103" w:author="CATT" w:date="2025-11-03T10:21:00Z">
        <w:r>
          <w:t xml:space="preserve">        }</w:t>
        </w:r>
      </w:ins>
      <w:ins w:id="4104"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lastRenderedPageBreak/>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105" w:author="CATT" w:date="2025-11-03T10:41:00Z">
        <w:r>
          <w:rPr>
            <w:rFonts w:eastAsia="DengXian" w:hint="eastAsia"/>
            <w:lang w:eastAsia="zh-CN"/>
          </w:rPr>
          <w:t>List</w:t>
        </w:r>
      </w:ins>
      <w:r>
        <w:t xml:space="preserve">OfModeB-r19                </w:t>
      </w:r>
      <w:r>
        <w:rPr>
          <w:color w:val="993366"/>
        </w:rPr>
        <w:t>SEQUENCE</w:t>
      </w:r>
      <w:r>
        <w:t xml:space="preserve"> {</w:t>
      </w:r>
      <w:ins w:id="4106" w:author="CATT" w:date="2025-11-03T10:41:00Z">
        <w:r>
          <w:t>(SIZE (</w:t>
        </w:r>
      </w:ins>
      <w:ins w:id="4107" w:author="CATT" w:date="2025-11-03T10:44:00Z">
        <w:r>
          <w:t>1..maxNrofBWPs</w:t>
        </w:r>
      </w:ins>
      <w:ins w:id="4108" w:author="CATT" w:date="2025-11-03T10:41:00Z">
        <w:r>
          <w:t xml:space="preserve">)) OF </w:t>
        </w:r>
      </w:ins>
      <w:ins w:id="4109" w:author="CATT" w:date="2025-11-03T10:42:00Z">
        <w:r>
          <w:rPr>
            <w:rFonts w:eastAsia="DengXian" w:hint="eastAsia"/>
            <w:lang w:eastAsia="zh-CN"/>
          </w:rPr>
          <w:t>P</w:t>
        </w:r>
      </w:ins>
      <w:ins w:id="4110" w:author="CATT" w:date="2025-11-03T10:43:00Z">
        <w:r>
          <w:rPr>
            <w:rFonts w:eastAsia="DengXian" w:hint="eastAsia"/>
            <w:lang w:eastAsia="zh-CN"/>
          </w:rPr>
          <w:t>USCH</w:t>
        </w:r>
      </w:ins>
      <w:ins w:id="4111" w:author="CATT" w:date="2025-11-03T10:42:00Z">
        <w:r>
          <w:t>-ResourceOfModeB-r19</w:t>
        </w:r>
      </w:ins>
      <w:ins w:id="4112" w:author="CATT" w:date="2025-11-03T10:41:00Z">
        <w:r>
          <w:rPr>
            <w:rFonts w:eastAsia="DengXian" w:hint="eastAsia"/>
            <w:lang w:eastAsia="zh-CN"/>
          </w:rPr>
          <w:t>}</w:t>
        </w:r>
      </w:ins>
    </w:p>
    <w:p w14:paraId="68A8A500" w14:textId="77777777" w:rsidR="00A75840" w:rsidRDefault="00C73004">
      <w:pPr>
        <w:pStyle w:val="PL"/>
        <w:rPr>
          <w:del w:id="4113" w:author="CATT" w:date="2025-11-03T10:41:00Z"/>
        </w:rPr>
      </w:pPr>
      <w:del w:id="4114"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115" w:author="CATT" w:date="2025-11-03T10:41:00Z"/>
        </w:rPr>
      </w:pPr>
      <w:del w:id="4116" w:author="CATT" w:date="2025-11-03T10:41:00Z">
        <w:r>
          <w:delText xml:space="preserve">                ul-BWP-Id-r19                            BWP-Id,</w:delText>
        </w:r>
      </w:del>
    </w:p>
    <w:p w14:paraId="2150DFE2" w14:textId="77777777" w:rsidR="00A75840" w:rsidRDefault="00C73004">
      <w:pPr>
        <w:pStyle w:val="PL"/>
        <w:rPr>
          <w:del w:id="4117" w:author="CATT" w:date="2025-11-03T10:41:00Z"/>
        </w:rPr>
      </w:pPr>
      <w:del w:id="4118" w:author="CATT" w:date="2025-11-03T10:41:00Z">
        <w:r>
          <w:delText xml:space="preserve">                servCellIndex-r19                        ServCellIndex </w:delText>
        </w:r>
      </w:del>
    </w:p>
    <w:p w14:paraId="36A998A0" w14:textId="77777777" w:rsidR="00A75840" w:rsidRDefault="00C73004">
      <w:pPr>
        <w:pStyle w:val="PL"/>
        <w:rPr>
          <w:ins w:id="4119" w:author="CATT" w:date="2025-11-03T10:45:00Z"/>
          <w:rFonts w:eastAsia="DengXian"/>
          <w:lang w:eastAsia="zh-CN"/>
        </w:rPr>
      </w:pPr>
      <w:r>
        <w:t xml:space="preserve">            },</w:t>
      </w:r>
    </w:p>
    <w:p w14:paraId="2350FC75" w14:textId="77777777" w:rsidR="00A75840" w:rsidRDefault="00A75840">
      <w:pPr>
        <w:pStyle w:val="PL"/>
        <w:rPr>
          <w:ins w:id="4120" w:author="CATT" w:date="2025-11-03T10:45:00Z"/>
          <w:rFonts w:eastAsia="DengXian"/>
          <w:lang w:eastAsia="zh-CN"/>
        </w:rPr>
      </w:pPr>
    </w:p>
    <w:p w14:paraId="74F1CF2B" w14:textId="77777777" w:rsidR="00A75840" w:rsidRDefault="00C73004">
      <w:pPr>
        <w:pStyle w:val="PL"/>
        <w:rPr>
          <w:ins w:id="4121" w:author="CATT" w:date="2025-11-03T10:46:00Z"/>
        </w:rPr>
      </w:pPr>
      <w:ins w:id="4122"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123" w:author="CATT" w:date="2025-11-03T10:46:00Z"/>
        </w:rPr>
      </w:pPr>
      <w:ins w:id="4124" w:author="CATT" w:date="2025-11-03T10:47:00Z">
        <w:r>
          <w:t xml:space="preserve">    </w:t>
        </w:r>
      </w:ins>
      <w:ins w:id="4125" w:author="CATT" w:date="2025-11-03T10:46:00Z">
        <w:r>
          <w:t>configuredGrantConfigIndex-r19           ConfiguredGrantConfigIndex-r16,</w:t>
        </w:r>
      </w:ins>
    </w:p>
    <w:p w14:paraId="1DFB959B" w14:textId="77777777" w:rsidR="00A75840" w:rsidRPr="00A75840" w:rsidRDefault="00C73004">
      <w:pPr>
        <w:pStyle w:val="PL"/>
        <w:rPr>
          <w:ins w:id="4126" w:author="CATT" w:date="2025-11-03T10:46:00Z"/>
          <w:rFonts w:eastAsia="DengXian"/>
          <w:lang w:eastAsia="zh-CN"/>
          <w:rPrChange w:id="4127" w:author="CATT" w:date="2025-11-03T10:47:00Z">
            <w:rPr>
              <w:ins w:id="4128" w:author="CATT" w:date="2025-11-03T10:46:00Z"/>
            </w:rPr>
          </w:rPrChange>
        </w:rPr>
      </w:pPr>
      <w:ins w:id="4129" w:author="CATT" w:date="2025-11-03T10:47:00Z">
        <w:r>
          <w:t xml:space="preserve">    </w:t>
        </w:r>
      </w:ins>
      <w:ins w:id="4130" w:author="CATT" w:date="2025-11-03T10:46:00Z">
        <w:r>
          <w:t>ul-BWP-Id-r19                            BWP-Id</w:t>
        </w:r>
      </w:ins>
    </w:p>
    <w:p w14:paraId="57A70EC9" w14:textId="77777777" w:rsidR="00A75840" w:rsidRDefault="00C73004">
      <w:pPr>
        <w:pStyle w:val="PL"/>
        <w:rPr>
          <w:rFonts w:eastAsia="DengXian"/>
          <w:lang w:eastAsia="zh-CN"/>
        </w:rPr>
      </w:pPr>
      <w:del w:id="4131" w:author="CATT" w:date="2025-11-03T10:47:00Z">
        <w:r>
          <w:delText xml:space="preserve">    </w:delText>
        </w:r>
      </w:del>
      <w:ins w:id="4132"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133" w:author="CATT" w:date="2025-11-03T11:24:00Z">
            <w:rPr/>
          </w:rPrChange>
        </w:rPr>
      </w:pPr>
      <w:r>
        <w:t xml:space="preserve">    pucch-Resource-r19                       </w:t>
      </w:r>
      <w:r>
        <w:rPr>
          <w:color w:val="993366"/>
        </w:rPr>
        <w:t>SEQUENCE</w:t>
      </w:r>
      <w:r>
        <w:t xml:space="preserve"> {</w:t>
      </w:r>
      <w:ins w:id="4134" w:author="CATT" w:date="2025-11-03T11:24:00Z">
        <w:r>
          <w:t xml:space="preserve">(SIZE (1..maxNrofBWPs)) OF </w:t>
        </w:r>
      </w:ins>
      <w:ins w:id="4135" w:author="CATT" w:date="2025-11-03T11:25:00Z">
        <w:r>
          <w:rPr>
            <w:rFonts w:eastAsia="DengXian" w:hint="eastAsia"/>
            <w:lang w:eastAsia="zh-CN"/>
          </w:rPr>
          <w:t>PUCCH</w:t>
        </w:r>
        <w:r>
          <w:t>-Resource-r19</w:t>
        </w:r>
      </w:ins>
      <w:ins w:id="4136" w:author="CATT" w:date="2025-11-03T11:24:00Z">
        <w:r>
          <w:rPr>
            <w:rFonts w:eastAsia="DengXian" w:hint="eastAsia"/>
            <w:lang w:eastAsia="zh-CN"/>
          </w:rPr>
          <w:t>}</w:t>
        </w:r>
      </w:ins>
    </w:p>
    <w:p w14:paraId="5A5E7FBC" w14:textId="77777777" w:rsidR="00A75840" w:rsidRDefault="00C73004">
      <w:pPr>
        <w:pStyle w:val="PL"/>
        <w:rPr>
          <w:del w:id="4137" w:author="CATT" w:date="2025-11-03T11:24:00Z"/>
        </w:rPr>
      </w:pPr>
      <w:del w:id="4138"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139" w:author="CATT" w:date="2025-11-03T11:24:00Z"/>
        </w:rPr>
      </w:pPr>
      <w:del w:id="4140" w:author="CATT" w:date="2025-11-03T11:24:00Z">
        <w:r>
          <w:delText xml:space="preserve">            sym2                                     </w:delText>
        </w:r>
        <w:r>
          <w:rPr>
            <w:color w:val="993366"/>
          </w:rPr>
          <w:delText>NULL</w:delText>
        </w:r>
        <w:r>
          <w:delText>,</w:delText>
        </w:r>
      </w:del>
    </w:p>
    <w:p w14:paraId="0C418DD1" w14:textId="77777777" w:rsidR="00A75840" w:rsidRDefault="00C73004">
      <w:pPr>
        <w:pStyle w:val="PL"/>
        <w:rPr>
          <w:del w:id="4141" w:author="CATT" w:date="2025-11-03T11:24:00Z"/>
        </w:rPr>
      </w:pPr>
      <w:del w:id="4142"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143" w:author="CATT" w:date="2025-11-03T11:24:00Z"/>
          <w:color w:val="808080"/>
        </w:rPr>
      </w:pPr>
      <w:del w:id="4144"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145" w:author="CATT" w:date="2025-11-03T11:24:00Z"/>
          <w:lang w:val="en-US"/>
        </w:rPr>
      </w:pPr>
      <w:del w:id="4146"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147" w:author="CATT" w:date="2025-11-03T11:24:00Z"/>
          <w:lang w:val="en-US"/>
        </w:rPr>
      </w:pPr>
      <w:del w:id="4148"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149" w:author="CATT" w:date="2025-11-03T11:24:00Z"/>
          <w:lang w:val="en-US"/>
        </w:rPr>
      </w:pPr>
      <w:del w:id="4150"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151" w:author="CATT" w:date="2025-11-03T11:24:00Z"/>
          <w:lang w:val="en-US"/>
        </w:rPr>
      </w:pPr>
      <w:del w:id="4152"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153" w:author="CATT" w:date="2025-11-03T11:24:00Z"/>
          <w:lang w:val="en-US"/>
        </w:rPr>
      </w:pPr>
      <w:del w:id="4154"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155" w:author="CATT" w:date="2025-11-03T11:24:00Z"/>
          <w:lang w:val="en-US"/>
        </w:rPr>
      </w:pPr>
      <w:del w:id="4156"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157" w:author="CATT" w:date="2025-11-03T11:24:00Z"/>
          <w:lang w:val="en-US"/>
        </w:rPr>
      </w:pPr>
      <w:del w:id="4158"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159" w:author="CATT" w:date="2025-11-03T11:24:00Z"/>
          <w:lang w:val="en-US"/>
        </w:rPr>
      </w:pPr>
      <w:del w:id="4160"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161" w:author="CATT" w:date="2025-11-03T11:24:00Z"/>
          <w:lang w:val="en-US"/>
        </w:rPr>
      </w:pPr>
      <w:del w:id="4162"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163" w:author="CATT" w:date="2025-11-03T11:24:00Z"/>
          <w:lang w:val="en-US"/>
        </w:rPr>
      </w:pPr>
      <w:del w:id="4164"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165" w:author="CATT" w:date="2025-11-03T11:24:00Z"/>
          <w:lang w:val="en-US"/>
        </w:rPr>
      </w:pPr>
      <w:del w:id="4166"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167" w:author="CATT" w:date="2025-11-03T11:24:00Z"/>
          <w:lang w:val="en-US"/>
        </w:rPr>
      </w:pPr>
      <w:del w:id="4168"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169" w:author="CATT" w:date="2025-11-03T11:24:00Z"/>
        </w:rPr>
      </w:pPr>
      <w:del w:id="4170" w:author="CATT" w:date="2025-11-03T11:24:00Z">
        <w:r>
          <w:rPr>
            <w:lang w:val="en-US"/>
          </w:rPr>
          <w:delText xml:space="preserve">        </w:delText>
        </w:r>
        <w:r>
          <w:delText>},</w:delText>
        </w:r>
      </w:del>
    </w:p>
    <w:p w14:paraId="109C5692" w14:textId="77777777" w:rsidR="00A75840" w:rsidRDefault="00C73004">
      <w:pPr>
        <w:pStyle w:val="PL"/>
        <w:rPr>
          <w:del w:id="4171" w:author="CATT" w:date="2025-11-03T11:24:00Z"/>
        </w:rPr>
      </w:pPr>
      <w:del w:id="4172" w:author="CATT" w:date="2025-11-03T11:24:00Z">
        <w:r>
          <w:delText xml:space="preserve">        resource                                 PUCCH-ResourceId,</w:delText>
        </w:r>
      </w:del>
    </w:p>
    <w:p w14:paraId="58B1DEF4" w14:textId="77777777" w:rsidR="00A75840" w:rsidRDefault="00C73004">
      <w:pPr>
        <w:pStyle w:val="PL"/>
        <w:rPr>
          <w:del w:id="4173" w:author="CATT" w:date="2025-11-03T11:24:00Z"/>
        </w:rPr>
      </w:pPr>
      <w:del w:id="4174" w:author="CATT" w:date="2025-11-03T11:24:00Z">
        <w:r>
          <w:delText xml:space="preserve">        ul-BWP-Id-r19                            BWP-Id,</w:delText>
        </w:r>
        <w:r>
          <w:rPr>
            <w:lang w:val="pt-BR"/>
          </w:rPr>
          <w:delText xml:space="preserve"> </w:delText>
        </w:r>
      </w:del>
    </w:p>
    <w:p w14:paraId="3AC30E28" w14:textId="77777777" w:rsidR="00A75840" w:rsidRDefault="00C73004">
      <w:pPr>
        <w:pStyle w:val="PL"/>
        <w:rPr>
          <w:del w:id="4175" w:author="CATT" w:date="2025-11-03T11:24:00Z"/>
        </w:rPr>
      </w:pPr>
      <w:del w:id="4176"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177" w:author="CATT" w:date="2025-11-03T11:24:00Z"/>
          <w:rFonts w:eastAsia="DengXian"/>
          <w:lang w:eastAsia="zh-CN"/>
        </w:rPr>
      </w:pPr>
      <w:del w:id="4178"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179" w:author="CATT" w:date="2025-11-03T11:21:00Z"/>
        </w:rPr>
      </w:pPr>
      <w:ins w:id="4180" w:author="CATT" w:date="2025-11-03T11:24:00Z">
        <w:r>
          <w:rPr>
            <w:rFonts w:eastAsia="DengXian" w:hint="eastAsia"/>
            <w:lang w:eastAsia="zh-CN"/>
          </w:rPr>
          <w:t>PUCCH</w:t>
        </w:r>
      </w:ins>
      <w:ins w:id="4181" w:author="CATT" w:date="2025-11-03T11:21:00Z">
        <w:r>
          <w:t xml:space="preserve">-Resource-r19                       </w:t>
        </w:r>
        <w:r>
          <w:rPr>
            <w:color w:val="993366"/>
          </w:rPr>
          <w:t>SEQUENCE</w:t>
        </w:r>
        <w:r>
          <w:t xml:space="preserve"> {</w:t>
        </w:r>
      </w:ins>
    </w:p>
    <w:p w14:paraId="2E4470C7" w14:textId="77777777" w:rsidR="00A75840" w:rsidRDefault="00C73004">
      <w:pPr>
        <w:pStyle w:val="PL"/>
        <w:rPr>
          <w:ins w:id="4182" w:author="CATT" w:date="2025-11-03T11:21:00Z"/>
        </w:rPr>
      </w:pPr>
      <w:ins w:id="4183" w:author="CATT" w:date="2025-11-03T11:22:00Z">
        <w:r>
          <w:t xml:space="preserve">    </w:t>
        </w:r>
      </w:ins>
      <w:ins w:id="4184" w:author="CATT" w:date="2025-11-03T11:21:00Z">
        <w:r>
          <w:t xml:space="preserve">periodicityAndOffset                     </w:t>
        </w:r>
        <w:r>
          <w:rPr>
            <w:color w:val="993366"/>
          </w:rPr>
          <w:t>CHOICE</w:t>
        </w:r>
        <w:r>
          <w:t xml:space="preserve"> {</w:t>
        </w:r>
      </w:ins>
    </w:p>
    <w:p w14:paraId="12A74F79" w14:textId="77777777" w:rsidR="00A75840" w:rsidRDefault="00C73004">
      <w:pPr>
        <w:pStyle w:val="PL"/>
        <w:rPr>
          <w:ins w:id="4185" w:author="CATT" w:date="2025-11-03T11:21:00Z"/>
        </w:rPr>
      </w:pPr>
      <w:ins w:id="4186" w:author="CATT" w:date="2025-11-03T11:23:00Z">
        <w:r>
          <w:t xml:space="preserve">        </w:t>
        </w:r>
      </w:ins>
      <w:ins w:id="4187" w:author="CATT" w:date="2025-11-03T11:21:00Z">
        <w:r>
          <w:t xml:space="preserve">sym2                                     </w:t>
        </w:r>
        <w:r>
          <w:rPr>
            <w:color w:val="993366"/>
          </w:rPr>
          <w:t>NULL</w:t>
        </w:r>
        <w:r>
          <w:t>,</w:t>
        </w:r>
      </w:ins>
    </w:p>
    <w:p w14:paraId="37A08BE1" w14:textId="77777777" w:rsidR="00A75840" w:rsidRDefault="00C73004">
      <w:pPr>
        <w:pStyle w:val="PL"/>
        <w:rPr>
          <w:ins w:id="4188" w:author="CATT" w:date="2025-11-03T11:21:00Z"/>
        </w:rPr>
      </w:pPr>
      <w:ins w:id="4189" w:author="CATT" w:date="2025-11-03T11:23:00Z">
        <w:r>
          <w:t xml:space="preserve">        </w:t>
        </w:r>
      </w:ins>
      <w:ins w:id="4190" w:author="CATT" w:date="2025-11-03T11:21:00Z">
        <w:r>
          <w:t xml:space="preserve">sym6or7                                  </w:t>
        </w:r>
        <w:r>
          <w:rPr>
            <w:color w:val="993366"/>
          </w:rPr>
          <w:t>NULL</w:t>
        </w:r>
        <w:r>
          <w:t>,</w:t>
        </w:r>
      </w:ins>
    </w:p>
    <w:p w14:paraId="2523160D" w14:textId="77777777" w:rsidR="00A75840" w:rsidRDefault="00C73004">
      <w:pPr>
        <w:pStyle w:val="PL"/>
        <w:rPr>
          <w:ins w:id="4191" w:author="CATT" w:date="2025-11-03T11:21:00Z"/>
          <w:color w:val="808080"/>
        </w:rPr>
      </w:pPr>
      <w:ins w:id="4192" w:author="CATT" w:date="2025-11-03T11:23:00Z">
        <w:r>
          <w:lastRenderedPageBreak/>
          <w:t xml:space="preserve">        </w:t>
        </w:r>
      </w:ins>
      <w:ins w:id="4193"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194" w:author="CATT" w:date="2025-11-03T11:21:00Z"/>
          <w:lang w:val="nb-NO"/>
        </w:rPr>
      </w:pPr>
      <w:ins w:id="4195" w:author="CATT" w:date="2025-11-03T11:23:00Z">
        <w:r>
          <w:t xml:space="preserve">        </w:t>
        </w:r>
      </w:ins>
      <w:ins w:id="4196"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197" w:author="CATT" w:date="2025-11-03T11:21:00Z"/>
          <w:lang w:val="nb-NO"/>
        </w:rPr>
      </w:pPr>
      <w:ins w:id="4198" w:author="CATT" w:date="2025-11-03T11:23:00Z">
        <w:r>
          <w:rPr>
            <w:lang w:val="nb-NO"/>
          </w:rPr>
          <w:t xml:space="preserve">        </w:t>
        </w:r>
      </w:ins>
      <w:ins w:id="4199"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200" w:author="CATT" w:date="2025-11-03T11:21:00Z"/>
          <w:lang w:val="nb-NO"/>
        </w:rPr>
      </w:pPr>
      <w:ins w:id="4201" w:author="CATT" w:date="2025-11-03T11:23:00Z">
        <w:r>
          <w:rPr>
            <w:lang w:val="nb-NO"/>
          </w:rPr>
          <w:t xml:space="preserve">        </w:t>
        </w:r>
      </w:ins>
      <w:ins w:id="4202"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203" w:author="CATT" w:date="2025-11-03T11:21:00Z"/>
          <w:lang w:val="nb-NO"/>
        </w:rPr>
      </w:pPr>
      <w:ins w:id="4204" w:author="CATT" w:date="2025-11-03T11:23:00Z">
        <w:r>
          <w:rPr>
            <w:lang w:val="nb-NO"/>
          </w:rPr>
          <w:t xml:space="preserve">        </w:t>
        </w:r>
      </w:ins>
      <w:ins w:id="4205"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206" w:author="CATT" w:date="2025-11-03T11:21:00Z"/>
          <w:lang w:val="nb-NO"/>
        </w:rPr>
      </w:pPr>
      <w:ins w:id="4207" w:author="CATT" w:date="2025-11-03T11:23:00Z">
        <w:r>
          <w:rPr>
            <w:lang w:val="nb-NO"/>
          </w:rPr>
          <w:t xml:space="preserve">        </w:t>
        </w:r>
      </w:ins>
      <w:ins w:id="4208"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209" w:author="CATT" w:date="2025-11-03T11:21:00Z"/>
          <w:lang w:val="nb-NO"/>
        </w:rPr>
      </w:pPr>
      <w:ins w:id="4210" w:author="CATT" w:date="2025-11-03T11:23:00Z">
        <w:r>
          <w:rPr>
            <w:lang w:val="nb-NO"/>
          </w:rPr>
          <w:t xml:space="preserve">        </w:t>
        </w:r>
      </w:ins>
      <w:ins w:id="4211"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212" w:author="CATT" w:date="2025-11-03T11:21:00Z"/>
          <w:lang w:val="nb-NO"/>
        </w:rPr>
      </w:pPr>
      <w:ins w:id="4213" w:author="CATT" w:date="2025-11-03T11:23:00Z">
        <w:r>
          <w:rPr>
            <w:lang w:val="nb-NO"/>
          </w:rPr>
          <w:t xml:space="preserve">        </w:t>
        </w:r>
      </w:ins>
      <w:ins w:id="4214"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215" w:author="CATT" w:date="2025-11-03T11:21:00Z"/>
          <w:lang w:val="nb-NO"/>
        </w:rPr>
      </w:pPr>
      <w:ins w:id="4216" w:author="CATT" w:date="2025-11-03T11:23:00Z">
        <w:r>
          <w:rPr>
            <w:lang w:val="nb-NO"/>
          </w:rPr>
          <w:t xml:space="preserve">        </w:t>
        </w:r>
      </w:ins>
      <w:ins w:id="4217"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218" w:author="CATT" w:date="2025-11-03T11:21:00Z"/>
          <w:lang w:val="nb-NO"/>
        </w:rPr>
      </w:pPr>
      <w:ins w:id="4219" w:author="CATT" w:date="2025-11-03T11:23:00Z">
        <w:r>
          <w:rPr>
            <w:lang w:val="nb-NO"/>
          </w:rPr>
          <w:t xml:space="preserve">        </w:t>
        </w:r>
      </w:ins>
      <w:ins w:id="4220" w:author="CATT" w:date="2025-11-03T11:21:00Z">
        <w:r>
          <w:rPr>
            <w:lang w:val="nb-NO"/>
          </w:rPr>
          <w:t xml:space="preserve">sl80                                     </w:t>
        </w:r>
        <w:r>
          <w:rPr>
            <w:color w:val="993366"/>
            <w:lang w:val="nb-NO"/>
          </w:rPr>
          <w:t>INTEGER</w:t>
        </w:r>
        <w:r>
          <w:rPr>
            <w:lang w:val="nb-NO"/>
          </w:rPr>
          <w:t xml:space="preserve"> (0..79),</w:t>
        </w:r>
      </w:ins>
    </w:p>
    <w:p w14:paraId="2724FF4A" w14:textId="77777777" w:rsidR="00A75840" w:rsidRDefault="00C73004">
      <w:pPr>
        <w:pStyle w:val="PL"/>
        <w:rPr>
          <w:ins w:id="4221" w:author="CATT" w:date="2025-11-03T11:21:00Z"/>
        </w:rPr>
      </w:pPr>
      <w:ins w:id="4222" w:author="CATT" w:date="2025-11-03T11:23:00Z">
        <w:r>
          <w:rPr>
            <w:lang w:val="nb-NO"/>
          </w:rPr>
          <w:t xml:space="preserve">        </w:t>
        </w:r>
      </w:ins>
      <w:ins w:id="4223" w:author="CATT" w:date="2025-11-03T11:21:00Z">
        <w:r>
          <w:t xml:space="preserve">sl160                                    </w:t>
        </w:r>
        <w:r>
          <w:rPr>
            <w:color w:val="993366"/>
          </w:rPr>
          <w:t>INTEGER</w:t>
        </w:r>
        <w:r>
          <w:t xml:space="preserve"> (0..159),</w:t>
        </w:r>
      </w:ins>
    </w:p>
    <w:p w14:paraId="51626F4E" w14:textId="77777777" w:rsidR="00A75840" w:rsidRDefault="00C73004">
      <w:pPr>
        <w:pStyle w:val="PL"/>
        <w:rPr>
          <w:ins w:id="4224" w:author="CATT" w:date="2025-11-03T11:21:00Z"/>
        </w:rPr>
      </w:pPr>
      <w:ins w:id="4225" w:author="CATT" w:date="2025-11-03T11:22:00Z">
        <w:r>
          <w:t xml:space="preserve">        </w:t>
        </w:r>
      </w:ins>
      <w:ins w:id="4226" w:author="CATT" w:date="2025-11-03T11:21:00Z">
        <w:r>
          <w:t xml:space="preserve">sl320                                    </w:t>
        </w:r>
        <w:r>
          <w:rPr>
            <w:color w:val="993366"/>
          </w:rPr>
          <w:t>INTEGER</w:t>
        </w:r>
        <w:r>
          <w:t xml:space="preserve"> (0..319),</w:t>
        </w:r>
      </w:ins>
    </w:p>
    <w:p w14:paraId="4854F0BB" w14:textId="77777777" w:rsidR="00A75840" w:rsidRDefault="00C73004">
      <w:pPr>
        <w:pStyle w:val="PL"/>
        <w:rPr>
          <w:ins w:id="4227" w:author="CATT" w:date="2025-11-03T11:21:00Z"/>
        </w:rPr>
      </w:pPr>
      <w:ins w:id="4228" w:author="CATT" w:date="2025-11-03T11:22:00Z">
        <w:r>
          <w:t xml:space="preserve">        </w:t>
        </w:r>
      </w:ins>
      <w:ins w:id="4229" w:author="CATT" w:date="2025-11-03T11:21:00Z">
        <w:r>
          <w:t xml:space="preserve">sl640                                    </w:t>
        </w:r>
        <w:r>
          <w:rPr>
            <w:color w:val="993366"/>
          </w:rPr>
          <w:t>INTEGER</w:t>
        </w:r>
        <w:r>
          <w:t xml:space="preserve"> (0..639)</w:t>
        </w:r>
      </w:ins>
    </w:p>
    <w:p w14:paraId="7DA41743" w14:textId="77777777" w:rsidR="00A75840" w:rsidRDefault="00C73004">
      <w:pPr>
        <w:pStyle w:val="PL"/>
        <w:rPr>
          <w:ins w:id="4230" w:author="CATT" w:date="2025-11-03T11:21:00Z"/>
        </w:rPr>
      </w:pPr>
      <w:ins w:id="4231" w:author="CATT" w:date="2025-11-03T11:23:00Z">
        <w:r>
          <w:t xml:space="preserve">    </w:t>
        </w:r>
      </w:ins>
      <w:ins w:id="4232" w:author="CATT" w:date="2025-11-03T11:21:00Z">
        <w:r>
          <w:t>},</w:t>
        </w:r>
      </w:ins>
    </w:p>
    <w:p w14:paraId="1B1D63AC" w14:textId="77777777" w:rsidR="00A75840" w:rsidRDefault="00C73004">
      <w:pPr>
        <w:pStyle w:val="PL"/>
        <w:rPr>
          <w:ins w:id="4233" w:author="CATT" w:date="2025-11-03T11:21:00Z"/>
        </w:rPr>
      </w:pPr>
      <w:ins w:id="4234" w:author="CATT" w:date="2025-11-03T11:22:00Z">
        <w:r>
          <w:t xml:space="preserve">    </w:t>
        </w:r>
      </w:ins>
      <w:ins w:id="4235" w:author="CATT" w:date="2025-11-03T11:21:00Z">
        <w:r>
          <w:t>resource                                 PUCCH-ResourceId,</w:t>
        </w:r>
      </w:ins>
    </w:p>
    <w:p w14:paraId="51857A8D" w14:textId="77777777" w:rsidR="00A75840" w:rsidRDefault="00C73004">
      <w:pPr>
        <w:pStyle w:val="PL"/>
        <w:rPr>
          <w:ins w:id="4236" w:author="CATT" w:date="2025-11-03T11:21:00Z"/>
        </w:rPr>
      </w:pPr>
      <w:ins w:id="4237" w:author="CATT" w:date="2025-11-03T11:22:00Z">
        <w:r>
          <w:t xml:space="preserve">    </w:t>
        </w:r>
      </w:ins>
      <w:ins w:id="4238" w:author="CATT" w:date="2025-11-03T11:21:00Z">
        <w:r>
          <w:t>ul-BWP-Id-r19                            BWP-Id,</w:t>
        </w:r>
        <w:r>
          <w:rPr>
            <w:lang w:val="pt-BR"/>
          </w:rPr>
          <w:t xml:space="preserve"> </w:t>
        </w:r>
      </w:ins>
    </w:p>
    <w:p w14:paraId="08BB4E7D" w14:textId="77777777" w:rsidR="00A75840" w:rsidRDefault="00C73004">
      <w:pPr>
        <w:pStyle w:val="PL"/>
        <w:rPr>
          <w:ins w:id="4239" w:author="CATT" w:date="2025-11-03T11:21:00Z"/>
        </w:rPr>
      </w:pPr>
      <w:ins w:id="4240" w:author="CATT" w:date="2025-11-03T11:22:00Z">
        <w:r>
          <w:t xml:space="preserve">    </w:t>
        </w:r>
      </w:ins>
      <w:ins w:id="4241"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242" w:author="CATT" w:date="2025-11-03T11:21:00Z"/>
          <w:rFonts w:eastAsia="DengXian"/>
          <w:lang w:eastAsia="zh-CN"/>
        </w:rPr>
        <w:pPrChange w:id="4243" w:author="CATT" w:date="2025-11-03T11:23:00Z">
          <w:pPr>
            <w:pStyle w:val="PL"/>
            <w:ind w:firstLine="400"/>
          </w:pPr>
        </w:pPrChange>
      </w:pPr>
      <w:ins w:id="4244" w:author="CATT" w:date="2025-11-03T11:21:00Z">
        <w:r>
          <w:t>}</w:t>
        </w:r>
      </w:ins>
    </w:p>
    <w:p w14:paraId="76F2BA5B" w14:textId="77777777" w:rsidR="00A75840" w:rsidRDefault="00A75840">
      <w:pPr>
        <w:pStyle w:val="PL"/>
        <w:rPr>
          <w:ins w:id="4245"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lastRenderedPageBreak/>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246"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247"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248" w:author="Nokia (Endrit Dosti)" w:date="2025-11-03T14:20:00Z"/>
          <w:rFonts w:eastAsia="DengXian"/>
        </w:rPr>
      </w:pPr>
    </w:p>
    <w:p w14:paraId="1ABA3464" w14:textId="77777777" w:rsidR="00A75840" w:rsidRDefault="00A75840">
      <w:pPr>
        <w:rPr>
          <w:ins w:id="4249"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250"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251" w:author="Nokia (Endrit Dosti)" w:date="2025-11-03T14:29:00Z">
        <w:r>
          <w:t>Consider the TP below:</w:t>
        </w:r>
      </w:ins>
    </w:p>
    <w:p w14:paraId="5BB0B371" w14:textId="77777777" w:rsidR="00A75840" w:rsidRDefault="00C73004">
      <w:pPr>
        <w:rPr>
          <w:ins w:id="4252" w:author="Nokia (Endrit Dosti)" w:date="2025-11-03T14:29:00Z"/>
          <w:rFonts w:eastAsia="SimSun"/>
          <w:lang w:val="en-US"/>
        </w:rPr>
      </w:pPr>
      <w:ins w:id="4253"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254"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5" w:author="Nokia (Endrit Dosti)" w:date="2025-11-03T14:30:00Z"/>
                <w:rFonts w:ascii="Courier New" w:hAnsi="Courier New"/>
                <w:sz w:val="16"/>
                <w:lang w:eastAsia="en-GB"/>
              </w:rPr>
            </w:pPr>
            <w:ins w:id="4256"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7" w:author="Nokia (Endrit Dosti)" w:date="2025-11-03T14:30:00Z"/>
                <w:rFonts w:ascii="Courier New" w:hAnsi="Courier New"/>
                <w:sz w:val="16"/>
                <w:lang w:eastAsia="en-GB"/>
              </w:rPr>
            </w:pPr>
            <w:ins w:id="4258"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9" w:author="Nokia (Endrit Dosti)" w:date="2025-11-03T14:30:00Z"/>
                <w:rFonts w:ascii="Courier New" w:hAnsi="Courier New"/>
                <w:color w:val="808080"/>
                <w:sz w:val="16"/>
                <w:lang w:eastAsia="en-GB"/>
              </w:rPr>
            </w:pPr>
            <w:ins w:id="4260"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1" w:author="Nokia (Endrit Dosti)" w:date="2025-11-03T14:30:00Z"/>
                <w:rFonts w:ascii="Courier New" w:hAnsi="Courier New"/>
                <w:sz w:val="16"/>
                <w:lang w:eastAsia="en-GB"/>
              </w:rPr>
            </w:pPr>
            <w:ins w:id="4262"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3" w:author="Nokia (Endrit Dosti)" w:date="2025-11-03T14:30:00Z"/>
                <w:rFonts w:ascii="Courier New" w:hAnsi="Courier New"/>
                <w:sz w:val="16"/>
                <w:lang w:eastAsia="en-GB"/>
              </w:rPr>
            </w:pPr>
            <w:ins w:id="4264"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5" w:author="Nokia (Endrit Dosti)" w:date="2025-11-03T14:30:00Z"/>
                <w:rFonts w:ascii="Courier New" w:hAnsi="Courier New"/>
                <w:sz w:val="16"/>
                <w:lang w:eastAsia="en-GB"/>
              </w:rPr>
            </w:pPr>
            <w:ins w:id="4266"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7" w:author="Nokia (Endrit Dosti)" w:date="2025-11-03T14:30:00Z"/>
                <w:rFonts w:ascii="Courier New" w:hAnsi="Courier New"/>
                <w:color w:val="808080"/>
                <w:sz w:val="16"/>
                <w:lang w:eastAsia="en-GB"/>
              </w:rPr>
            </w:pPr>
            <w:ins w:id="4268"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9"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0" w:author="Nokia (Endrit Dosti)" w:date="2025-11-03T14:30:00Z"/>
                <w:rFonts w:ascii="Courier New" w:hAnsi="Courier New"/>
                <w:color w:val="808080"/>
                <w:sz w:val="16"/>
                <w:lang w:eastAsia="en-GB"/>
              </w:rPr>
            </w:pPr>
            <w:ins w:id="4271"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2" w:author="Nokia (Endrit Dosti)" w:date="2025-11-03T14:30:00Z"/>
                <w:rFonts w:ascii="Courier New" w:hAnsi="Courier New"/>
                <w:color w:val="808080"/>
                <w:sz w:val="16"/>
                <w:lang w:eastAsia="en-GB"/>
              </w:rPr>
            </w:pPr>
            <w:ins w:id="4273"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4" w:author="Nokia (Endrit Dosti)" w:date="2025-11-03T14:30:00Z"/>
                <w:rFonts w:ascii="Courier New" w:hAnsi="Courier New"/>
                <w:color w:val="808080"/>
                <w:sz w:val="16"/>
                <w:lang w:eastAsia="en-GB"/>
              </w:rPr>
            </w:pPr>
            <w:ins w:id="4275"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6"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7" w:author="Nokia (Endrit Dosti)" w:date="2025-11-03T14:30:00Z"/>
                <w:rFonts w:ascii="Courier New" w:hAnsi="Courier New"/>
                <w:sz w:val="16"/>
                <w:lang w:eastAsia="en-GB"/>
              </w:rPr>
            </w:pPr>
            <w:ins w:id="4278"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9" w:author="Nokia (Endrit Dosti)" w:date="2025-11-03T14:30:00Z"/>
                <w:rFonts w:ascii="Courier New" w:hAnsi="Courier New"/>
                <w:sz w:val="16"/>
                <w:lang w:eastAsia="en-GB"/>
              </w:rPr>
            </w:pPr>
            <w:ins w:id="4280"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1"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2" w:author="Nokia (Endrit Dosti)" w:date="2025-11-03T14:30:00Z"/>
                <w:rFonts w:ascii="Courier New" w:hAnsi="Courier New"/>
                <w:sz w:val="16"/>
                <w:lang w:eastAsia="en-GB"/>
                <w:rPrChange w:id="4283" w:author="Nokia (Endrit Dosti)" w:date="2025-11-03T14:30:00Z">
                  <w:rPr>
                    <w:ins w:id="4284" w:author="Nokia (Endrit Dosti)" w:date="2025-11-03T14:30:00Z"/>
                  </w:rPr>
                </w:rPrChange>
              </w:rPr>
              <w:pPrChange w:id="4285" w:author="Nokia (Endrit Dosti)" w:date="2025-11-03T14:30:00Z">
                <w:pPr/>
              </w:pPrChange>
            </w:pPr>
            <w:ins w:id="4286"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287" w:author="Nokia (Endrit Dosti)" w:date="2025-11-03T14:28:00Z"/>
        </w:rPr>
      </w:pPr>
    </w:p>
    <w:p w14:paraId="328B0A33" w14:textId="77777777" w:rsidR="00A75840" w:rsidRDefault="00C73004">
      <w:pPr>
        <w:rPr>
          <w:ins w:id="4288" w:author="Nokia (Endrit Dosti)" w:date="2025-11-03T14:30:00Z"/>
          <w:rFonts w:eastAsia="SimSun"/>
          <w:lang w:val="en-US"/>
        </w:rPr>
      </w:pPr>
      <w:ins w:id="4289"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290" w:author="Nokia (Endrit Dosti)" w:date="2025-11-03T14:30:00Z"/>
        </w:trPr>
        <w:tc>
          <w:tcPr>
            <w:tcW w:w="14278" w:type="dxa"/>
          </w:tcPr>
          <w:p w14:paraId="1B132517" w14:textId="77777777" w:rsidR="00A75840" w:rsidRDefault="00C73004">
            <w:pPr>
              <w:keepNext/>
              <w:keepLines/>
              <w:spacing w:before="120"/>
              <w:ind w:left="1418" w:hanging="1418"/>
              <w:outlineLvl w:val="3"/>
              <w:rPr>
                <w:ins w:id="4291" w:author="Nokia (Endrit Dosti)" w:date="2025-11-03T14:31:00Z"/>
                <w:rFonts w:ascii="Arial" w:hAnsi="Arial"/>
                <w:sz w:val="24"/>
              </w:rPr>
            </w:pPr>
            <w:ins w:id="4292"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293" w:author="Nokia (Endrit Dosti)" w:date="2025-11-03T14:31:00Z"/>
                <w:iCs/>
              </w:rPr>
            </w:pPr>
            <w:ins w:id="4294"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295" w:author="Nokia (Endrit Dosti)" w:date="2025-11-03T14:31:00Z"/>
                <w:rFonts w:ascii="Arial" w:hAnsi="Arial"/>
                <w:b/>
              </w:rPr>
            </w:pPr>
            <w:ins w:id="4296"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7" w:author="Nokia (Endrit Dosti)" w:date="2025-11-03T14:31:00Z"/>
                <w:rFonts w:ascii="Courier New" w:hAnsi="Courier New"/>
                <w:color w:val="808080"/>
                <w:sz w:val="16"/>
                <w:lang w:eastAsia="en-GB"/>
              </w:rPr>
            </w:pPr>
            <w:ins w:id="4298"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9" w:author="Nokia (Endrit Dosti)" w:date="2025-11-03T14:31:00Z"/>
                <w:rFonts w:ascii="Courier New" w:hAnsi="Courier New"/>
                <w:color w:val="808080"/>
                <w:sz w:val="16"/>
                <w:lang w:eastAsia="en-GB"/>
              </w:rPr>
            </w:pPr>
            <w:ins w:id="4300"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1"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2" w:author="Nokia (Endrit Dosti)" w:date="2025-11-03T14:31:00Z"/>
                <w:rFonts w:ascii="Courier New" w:hAnsi="Courier New"/>
                <w:sz w:val="16"/>
                <w:lang w:eastAsia="en-GB"/>
              </w:rPr>
            </w:pPr>
            <w:ins w:id="4303"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4"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5" w:author="Nokia (Endrit Dosti)" w:date="2025-11-03T14:31:00Z"/>
                <w:rFonts w:ascii="Courier New" w:hAnsi="Courier New"/>
                <w:sz w:val="16"/>
                <w:lang w:eastAsia="en-GB"/>
              </w:rPr>
            </w:pPr>
            <w:ins w:id="4306"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7" w:author="Nokia (Endrit Dosti)" w:date="2025-11-03T14:31:00Z"/>
                <w:rFonts w:ascii="Courier New" w:hAnsi="Courier New"/>
                <w:sz w:val="16"/>
                <w:lang w:eastAsia="en-GB"/>
              </w:rPr>
            </w:pPr>
            <w:ins w:id="4308"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9" w:author="Nokia (Endrit Dosti)" w:date="2025-11-03T14:31:00Z"/>
                <w:rFonts w:ascii="Courier New" w:hAnsi="Courier New"/>
                <w:sz w:val="16"/>
                <w:lang w:eastAsia="en-GB"/>
              </w:rPr>
            </w:pPr>
            <w:ins w:id="4310"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1" w:author="Nokia (Endrit Dosti)" w:date="2025-11-03T14:31:00Z"/>
                <w:rFonts w:ascii="Courier New" w:hAnsi="Courier New"/>
                <w:sz w:val="16"/>
                <w:lang w:eastAsia="en-GB"/>
              </w:rPr>
            </w:pPr>
            <w:ins w:id="4312"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3" w:author="Nokia (Endrit Dosti)" w:date="2025-11-03T14:31:00Z"/>
                <w:rFonts w:ascii="Courier New" w:hAnsi="Courier New"/>
                <w:sz w:val="16"/>
                <w:lang w:eastAsia="en-GB"/>
              </w:rPr>
            </w:pPr>
            <w:ins w:id="4314"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5" w:author="Nokia (Endrit Dosti)" w:date="2025-11-03T14:31:00Z"/>
                <w:rFonts w:ascii="Courier New" w:hAnsi="Courier New"/>
                <w:sz w:val="16"/>
                <w:lang w:eastAsia="en-GB"/>
              </w:rPr>
            </w:pPr>
            <w:ins w:id="4316"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7" w:author="Nokia (Endrit Dosti)" w:date="2025-11-03T14:31:00Z"/>
                <w:rFonts w:ascii="Courier New" w:hAnsi="Courier New"/>
                <w:sz w:val="16"/>
                <w:lang w:eastAsia="en-GB"/>
              </w:rPr>
            </w:pPr>
            <w:ins w:id="4318"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9" w:author="Nokia (Endrit Dosti)" w:date="2025-11-03T14:31:00Z"/>
                <w:rFonts w:ascii="Courier New" w:hAnsi="Courier New"/>
                <w:sz w:val="16"/>
                <w:lang w:eastAsia="en-GB"/>
              </w:rPr>
            </w:pPr>
            <w:ins w:id="4320"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1"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2" w:author="Nokia (Endrit Dosti)" w:date="2025-11-03T14:31:00Z"/>
                <w:rFonts w:ascii="Courier New" w:hAnsi="Courier New"/>
                <w:color w:val="808080"/>
                <w:sz w:val="16"/>
                <w:lang w:eastAsia="en-GB"/>
              </w:rPr>
            </w:pPr>
            <w:ins w:id="4323"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4" w:author="Nokia (Endrit Dosti)" w:date="2025-11-03T14:30:00Z"/>
                <w:rFonts w:ascii="Courier New" w:hAnsi="Courier New"/>
                <w:color w:val="808080"/>
                <w:sz w:val="16"/>
                <w:lang w:eastAsia="en-GB"/>
                <w:rPrChange w:id="4325" w:author="Nokia (Endrit Dosti)" w:date="2025-11-03T14:31:00Z">
                  <w:rPr>
                    <w:ins w:id="4326" w:author="Nokia (Endrit Dosti)" w:date="2025-11-03T14:30:00Z"/>
                  </w:rPr>
                </w:rPrChange>
              </w:rPr>
              <w:pPrChange w:id="4327" w:author="Nokia (Endrit Dosti)" w:date="2025-11-03T14:31:00Z">
                <w:pPr/>
              </w:pPrChange>
            </w:pPr>
            <w:ins w:id="4328"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329" w:author="Nokia (Endrit Dosti)" w:date="2025-11-03T14:26:00Z"/>
        </w:rPr>
      </w:pPr>
    </w:p>
    <w:p w14:paraId="1BA0D905" w14:textId="77777777" w:rsidR="00A75840" w:rsidRDefault="00C73004">
      <w:pPr>
        <w:rPr>
          <w:ins w:id="4330" w:author="Nokia (Endrit Dosti)" w:date="2025-11-03T14:31:00Z"/>
          <w:rFonts w:eastAsia="DengXian"/>
        </w:rPr>
      </w:pPr>
      <w:ins w:id="4331"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332" w:author="Nokia (Endrit Dosti)" w:date="2025-11-03T14:31:00Z"/>
        </w:trPr>
        <w:tc>
          <w:tcPr>
            <w:tcW w:w="14278" w:type="dxa"/>
          </w:tcPr>
          <w:p w14:paraId="04B24E37" w14:textId="77777777" w:rsidR="00A75840" w:rsidRDefault="00C73004">
            <w:pPr>
              <w:keepNext/>
              <w:keepLines/>
              <w:spacing w:before="120"/>
              <w:ind w:left="1418" w:hanging="1418"/>
              <w:outlineLvl w:val="3"/>
              <w:rPr>
                <w:ins w:id="4333" w:author="Nokia (Endrit Dosti)" w:date="2025-11-03T14:31:00Z"/>
                <w:rFonts w:ascii="Arial" w:hAnsi="Arial"/>
                <w:sz w:val="24"/>
              </w:rPr>
            </w:pPr>
            <w:bookmarkStart w:id="4334" w:name="_Toc210312367"/>
            <w:ins w:id="4335" w:author="Nokia (Endrit Dosti)" w:date="2025-11-03T14:31:00Z">
              <w:r>
                <w:rPr>
                  <w:rFonts w:ascii="Arial" w:hAnsi="Arial"/>
                  <w:sz w:val="24"/>
                </w:rPr>
                <w:lastRenderedPageBreak/>
                <w:t>–</w:t>
              </w:r>
              <w:r>
                <w:rPr>
                  <w:rFonts w:ascii="Arial" w:hAnsi="Arial"/>
                  <w:sz w:val="24"/>
                </w:rPr>
                <w:tab/>
              </w:r>
              <w:r>
                <w:rPr>
                  <w:rFonts w:ascii="Arial" w:hAnsi="Arial"/>
                  <w:i/>
                  <w:sz w:val="24"/>
                </w:rPr>
                <w:t>VarLTM-ExecutionCondition</w:t>
              </w:r>
              <w:bookmarkEnd w:id="4334"/>
              <w:r>
                <w:rPr>
                  <w:rFonts w:ascii="Arial" w:hAnsi="Arial"/>
                  <w:i/>
                  <w:sz w:val="24"/>
                </w:rPr>
                <w:t>List</w:t>
              </w:r>
            </w:ins>
          </w:p>
          <w:p w14:paraId="476F5834" w14:textId="77777777" w:rsidR="00A75840" w:rsidRDefault="00C73004">
            <w:pPr>
              <w:rPr>
                <w:ins w:id="4336" w:author="Nokia (Endrit Dosti)" w:date="2025-11-03T14:31:00Z"/>
              </w:rPr>
            </w:pPr>
            <w:ins w:id="4337"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338" w:author="Nokia (Endrit Dosti)" w:date="2025-11-03T14:31:00Z"/>
                <w:rFonts w:ascii="Arial" w:hAnsi="Arial"/>
                <w:b/>
              </w:rPr>
            </w:pPr>
            <w:ins w:id="4339"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0" w:author="Nokia (Endrit Dosti)" w:date="2025-11-03T14:31:00Z"/>
                <w:rFonts w:ascii="Courier New" w:hAnsi="Courier New"/>
                <w:color w:val="808080"/>
                <w:sz w:val="16"/>
                <w:lang w:eastAsia="en-GB"/>
              </w:rPr>
            </w:pPr>
            <w:ins w:id="4341"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2" w:author="Nokia (Endrit Dosti)" w:date="2025-11-03T14:31:00Z"/>
                <w:rFonts w:ascii="Courier New" w:hAnsi="Courier New"/>
                <w:color w:val="808080"/>
                <w:sz w:val="16"/>
                <w:lang w:eastAsia="en-GB"/>
              </w:rPr>
            </w:pPr>
            <w:ins w:id="4343"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4"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5" w:author="Nokia (Endrit Dosti)" w:date="2025-11-03T14:31:00Z"/>
                <w:rFonts w:ascii="Courier New" w:hAnsi="Courier New"/>
                <w:sz w:val="16"/>
                <w:lang w:eastAsia="en-GB"/>
              </w:rPr>
            </w:pPr>
            <w:ins w:id="4346"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7" w:author="Nokia (Endrit Dosti)" w:date="2025-11-03T14:31:00Z"/>
                <w:rFonts w:ascii="Courier New" w:hAnsi="Courier New"/>
                <w:sz w:val="16"/>
                <w:lang w:eastAsia="en-GB"/>
              </w:rPr>
            </w:pPr>
            <w:ins w:id="4348"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9" w:author="Nokia (Endrit Dosti)" w:date="2025-11-03T14:31:00Z"/>
                <w:rFonts w:ascii="Courier New" w:hAnsi="Courier New"/>
                <w:sz w:val="16"/>
                <w:lang w:eastAsia="en-GB"/>
              </w:rPr>
            </w:pPr>
            <w:ins w:id="4350"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1"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2" w:author="Nokia (Endrit Dosti)" w:date="2025-11-03T14:31:00Z"/>
                <w:rFonts w:ascii="Courier New" w:hAnsi="Courier New"/>
                <w:color w:val="808080"/>
                <w:sz w:val="16"/>
                <w:lang w:eastAsia="en-GB"/>
              </w:rPr>
            </w:pPr>
            <w:ins w:id="4353"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4" w:author="Nokia (Endrit Dosti)" w:date="2025-11-03T14:31:00Z"/>
                <w:rFonts w:ascii="Courier New" w:hAnsi="Courier New"/>
                <w:color w:val="808080"/>
                <w:sz w:val="16"/>
                <w:lang w:eastAsia="en-GB"/>
                <w:rPrChange w:id="4355" w:author="Nokia (Endrit Dosti)" w:date="2025-11-03T14:32:00Z">
                  <w:rPr>
                    <w:ins w:id="4356" w:author="Nokia (Endrit Dosti)" w:date="2025-11-03T14:31:00Z"/>
                    <w:rFonts w:eastAsia="DengXian"/>
                  </w:rPr>
                </w:rPrChange>
              </w:rPr>
              <w:pPrChange w:id="4357" w:author="Nokia (Endrit Dosti)" w:date="2025-11-03T14:32:00Z">
                <w:pPr/>
              </w:pPrChange>
            </w:pPr>
            <w:ins w:id="4358"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359" w:author="Nokia (Endrit Dosti)" w:date="2025-11-03T14:32:00Z"/>
          <w:rFonts w:eastAsia="DengXian"/>
        </w:rPr>
      </w:pPr>
    </w:p>
    <w:p w14:paraId="5BEDAE16" w14:textId="77777777" w:rsidR="00A75840" w:rsidRDefault="00C73004">
      <w:pPr>
        <w:rPr>
          <w:ins w:id="4360" w:author="Nokia (Endrit Dosti)" w:date="2025-11-03T14:32:00Z"/>
          <w:rFonts w:eastAsia="MS Mincho"/>
        </w:rPr>
      </w:pPr>
      <w:ins w:id="4361"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362" w:author="Nokia (Endrit Dosti)" w:date="2025-11-03T14:32:00Z"/>
        </w:trPr>
        <w:tc>
          <w:tcPr>
            <w:tcW w:w="14278" w:type="dxa"/>
          </w:tcPr>
          <w:p w14:paraId="483C777B" w14:textId="77777777" w:rsidR="00A75840" w:rsidRDefault="00C73004">
            <w:pPr>
              <w:keepNext/>
              <w:keepLines/>
              <w:spacing w:before="120"/>
              <w:ind w:left="1701" w:hanging="1701"/>
              <w:outlineLvl w:val="4"/>
              <w:rPr>
                <w:ins w:id="4363" w:author="Nokia (Endrit Dosti)" w:date="2025-11-03T14:32:00Z"/>
                <w:rFonts w:ascii="Arial" w:eastAsia="MS Mincho" w:hAnsi="Arial"/>
                <w:sz w:val="18"/>
                <w:szCs w:val="16"/>
                <w:lang w:eastAsia="ja-JP"/>
              </w:rPr>
            </w:pPr>
            <w:bookmarkStart w:id="4364" w:name="_Toc210311160"/>
            <w:ins w:id="4365"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364"/>
            </w:ins>
          </w:p>
          <w:p w14:paraId="52C07C54" w14:textId="77777777" w:rsidR="00A75840" w:rsidRDefault="00C73004">
            <w:pPr>
              <w:rPr>
                <w:ins w:id="4366" w:author="Nokia (Endrit Dosti)" w:date="2025-11-03T14:32:00Z"/>
                <w:sz w:val="16"/>
                <w:szCs w:val="16"/>
                <w:lang w:eastAsia="ja-JP"/>
              </w:rPr>
            </w:pPr>
            <w:ins w:id="4367" w:author="Nokia (Endrit Dosti)" w:date="2025-11-03T14:32:00Z">
              <w:r>
                <w:rPr>
                  <w:sz w:val="16"/>
                  <w:szCs w:val="16"/>
                  <w:lang w:eastAsia="ja-JP"/>
                </w:rPr>
                <w:t>[...]</w:t>
              </w:r>
            </w:ins>
          </w:p>
          <w:p w14:paraId="3D6E89C4" w14:textId="77777777" w:rsidR="00A75840" w:rsidRDefault="00C73004">
            <w:pPr>
              <w:rPr>
                <w:ins w:id="4368" w:author="Nokia (Endrit Dosti)" w:date="2025-11-03T14:32:00Z"/>
                <w:sz w:val="16"/>
                <w:szCs w:val="16"/>
                <w:lang w:eastAsia="ja-JP"/>
              </w:rPr>
            </w:pPr>
            <w:ins w:id="4369"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370" w:author="Nokia (Endrit Dosti)" w:date="2025-11-03T14:32:00Z"/>
                <w:sz w:val="16"/>
                <w:szCs w:val="16"/>
                <w:lang w:eastAsia="ja-JP"/>
              </w:rPr>
            </w:pPr>
            <w:ins w:id="4371" w:author="Nokia (Endrit Dosti)" w:date="2025-11-03T14:32:00Z">
              <w:r>
                <w:rPr>
                  <w:sz w:val="16"/>
                  <w:szCs w:val="16"/>
                  <w:lang w:eastAsia="ja-JP"/>
                </w:rPr>
                <w:t>[...]</w:t>
              </w:r>
            </w:ins>
          </w:p>
          <w:p w14:paraId="4D8469C0" w14:textId="77777777" w:rsidR="00A75840" w:rsidRDefault="00C73004">
            <w:pPr>
              <w:ind w:left="568" w:hanging="284"/>
              <w:rPr>
                <w:ins w:id="4372" w:author="Nokia (Endrit Dosti)" w:date="2025-11-03T14:32:00Z"/>
                <w:color w:val="000000"/>
                <w:sz w:val="16"/>
                <w:szCs w:val="16"/>
                <w:lang w:eastAsia="ja-JP"/>
              </w:rPr>
            </w:pPr>
            <w:ins w:id="4373"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374" w:author="Nokia (Endrit Dosti)" w:date="2025-11-03T14:32:00Z"/>
                <w:sz w:val="16"/>
                <w:szCs w:val="16"/>
                <w:lang w:eastAsia="ja-JP"/>
              </w:rPr>
            </w:pPr>
            <w:ins w:id="4375"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376" w:author="Nokia (Endrit Dosti)" w:date="2025-11-03T14:32:00Z"/>
                <w:color w:val="000000"/>
                <w:sz w:val="16"/>
                <w:szCs w:val="16"/>
                <w:lang w:eastAsia="ja-JP"/>
              </w:rPr>
            </w:pPr>
            <w:ins w:id="4377"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378" w:author="Nokia (Endrit Dosti)" w:date="2025-11-03T14:32:00Z"/>
                <w:sz w:val="16"/>
                <w:szCs w:val="16"/>
                <w:lang w:eastAsia="ja-JP"/>
              </w:rPr>
            </w:pPr>
            <w:ins w:id="4379"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380" w:author="Nokia (Endrit Dosti)" w:date="2025-11-03T14:32:00Z"/>
                <w:rFonts w:ascii="Arial" w:eastAsia="MS Mincho" w:hAnsi="Arial"/>
                <w:sz w:val="18"/>
                <w:szCs w:val="16"/>
                <w:lang w:eastAsia="ja-JP"/>
              </w:rPr>
            </w:pPr>
            <w:ins w:id="4381"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382" w:author="Nokia (Endrit Dosti)" w:date="2025-11-03T14:32:00Z"/>
                <w:sz w:val="16"/>
                <w:szCs w:val="16"/>
                <w:lang w:eastAsia="ja-JP"/>
              </w:rPr>
            </w:pPr>
            <w:ins w:id="4383" w:author="Nokia (Endrit Dosti)" w:date="2025-11-03T14:32:00Z">
              <w:r>
                <w:rPr>
                  <w:sz w:val="16"/>
                  <w:szCs w:val="16"/>
                  <w:lang w:eastAsia="ja-JP"/>
                </w:rPr>
                <w:t>The UE shall:</w:t>
              </w:r>
            </w:ins>
          </w:p>
          <w:p w14:paraId="19A40FE0" w14:textId="77777777" w:rsidR="00A75840" w:rsidRDefault="00C73004">
            <w:pPr>
              <w:ind w:left="568" w:hanging="284"/>
              <w:rPr>
                <w:ins w:id="4384" w:author="Nokia (Endrit Dosti)" w:date="2025-11-03T14:32:00Z"/>
                <w:sz w:val="16"/>
                <w:szCs w:val="16"/>
                <w:lang w:eastAsia="ja-JP"/>
              </w:rPr>
            </w:pPr>
            <w:ins w:id="4385"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386" w:author="Nokia (Endrit Dosti)" w:date="2025-11-03T14:32:00Z"/>
                <w:sz w:val="16"/>
                <w:szCs w:val="16"/>
                <w:lang w:eastAsia="ja-JP"/>
              </w:rPr>
            </w:pPr>
            <w:ins w:id="4387"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388" w:author="Nokia (Endrit Dosti)" w:date="2025-11-03T14:32:00Z"/>
                <w:sz w:val="16"/>
                <w:szCs w:val="16"/>
                <w:lang w:eastAsia="ja-JP"/>
              </w:rPr>
            </w:pPr>
            <w:ins w:id="4389"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390" w:author="Nokia (Endrit Dosti)" w:date="2025-11-03T14:32:00Z"/>
                <w:sz w:val="16"/>
                <w:szCs w:val="16"/>
                <w:lang w:eastAsia="ja-JP"/>
              </w:rPr>
            </w:pPr>
            <w:ins w:id="4391"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392"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393" w:author="Nokia (Endrit Dosti)" w:date="2025-11-03T14:32:00Z"/>
                <w:rFonts w:ascii="Arial" w:eastAsia="MS Mincho" w:hAnsi="Arial"/>
                <w:sz w:val="18"/>
                <w:szCs w:val="16"/>
                <w:lang w:eastAsia="ja-JP"/>
              </w:rPr>
            </w:pPr>
            <w:ins w:id="4394"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395" w:author="Nokia (Endrit Dosti)" w:date="2025-11-03T14:32:00Z"/>
                <w:sz w:val="16"/>
                <w:szCs w:val="16"/>
                <w:lang w:eastAsia="ja-JP"/>
              </w:rPr>
            </w:pPr>
            <w:ins w:id="4396"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397" w:author="Nokia (Endrit Dosti)" w:date="2025-11-03T14:32:00Z"/>
                <w:sz w:val="16"/>
                <w:szCs w:val="16"/>
                <w:lang w:eastAsia="ja-JP"/>
              </w:rPr>
            </w:pPr>
            <w:ins w:id="4398"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399" w:author="Nokia (Endrit Dosti)" w:date="2025-11-03T14:32:00Z"/>
                <w:sz w:val="16"/>
                <w:szCs w:val="16"/>
                <w:lang w:eastAsia="ja-JP"/>
              </w:rPr>
            </w:pPr>
            <w:ins w:id="4400"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401" w:author="Nokia (Endrit Dosti)" w:date="2025-11-03T14:32:00Z"/>
                <w:sz w:val="16"/>
                <w:szCs w:val="16"/>
                <w:lang w:eastAsia="ja-JP"/>
              </w:rPr>
            </w:pPr>
            <w:ins w:id="4402"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403" w:author="Nokia (Endrit Dosti)" w:date="2025-11-03T14:32:00Z"/>
                <w:sz w:val="16"/>
                <w:szCs w:val="16"/>
                <w:lang w:eastAsia="ja-JP"/>
              </w:rPr>
            </w:pPr>
            <w:ins w:id="4404"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405" w:author="Nokia (Endrit Dosti)" w:date="2025-11-03T14:32:00Z"/>
                <w:sz w:val="16"/>
                <w:szCs w:val="16"/>
                <w:lang w:eastAsia="ja-JP"/>
              </w:rPr>
            </w:pPr>
            <w:ins w:id="4406"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407" w:author="Nokia (Endrit Dosti)" w:date="2025-11-03T14:32:00Z"/>
                <w:sz w:val="16"/>
                <w:szCs w:val="16"/>
                <w:lang w:eastAsia="ja-JP"/>
              </w:rPr>
            </w:pPr>
            <w:ins w:id="4408"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409" w:author="Nokia (Endrit Dosti)" w:date="2025-11-03T14:32:00Z"/>
                <w:sz w:val="16"/>
                <w:szCs w:val="16"/>
                <w:lang w:eastAsia="ja-JP"/>
              </w:rPr>
            </w:pPr>
            <w:ins w:id="4410"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411" w:author="Nokia (Endrit Dosti)" w:date="2025-11-03T14:32:00Z"/>
                <w:sz w:val="16"/>
                <w:szCs w:val="16"/>
                <w:lang w:eastAsia="ja-JP"/>
              </w:rPr>
            </w:pPr>
            <w:ins w:id="4412" w:author="Nokia (Endrit Dosti)" w:date="2025-11-03T14:32:00Z">
              <w:r>
                <w:rPr>
                  <w:sz w:val="16"/>
                  <w:szCs w:val="16"/>
                  <w:lang w:eastAsia="ja-JP"/>
                </w:rPr>
                <w:lastRenderedPageBreak/>
                <w:t>1&gt;</w:t>
              </w:r>
              <w:r>
                <w:rPr>
                  <w:sz w:val="16"/>
                  <w:szCs w:val="16"/>
                  <w:lang w:eastAsia="ja-JP"/>
                </w:rPr>
                <w:tab/>
                <w:t>else:</w:t>
              </w:r>
            </w:ins>
          </w:p>
          <w:p w14:paraId="07F82606" w14:textId="77777777" w:rsidR="00A75840" w:rsidRDefault="00C73004">
            <w:pPr>
              <w:ind w:left="851" w:hanging="284"/>
              <w:rPr>
                <w:ins w:id="4413" w:author="Nokia (Endrit Dosti)" w:date="2025-11-03T14:32:00Z"/>
                <w:sz w:val="16"/>
                <w:szCs w:val="16"/>
                <w:lang w:eastAsia="ja-JP"/>
              </w:rPr>
            </w:pPr>
            <w:ins w:id="4414"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415" w:author="Nokia (Endrit Dosti)" w:date="2025-11-03T14:32:00Z"/>
                <w:sz w:val="16"/>
                <w:szCs w:val="16"/>
                <w:lang w:eastAsia="ja-JP"/>
                <w:rPrChange w:id="4416" w:author="Nokia (Endrit Dosti)" w:date="2025-11-03T14:32:00Z">
                  <w:rPr>
                    <w:ins w:id="4417" w:author="Nokia (Endrit Dosti)" w:date="2025-11-03T14:32:00Z"/>
                    <w:rFonts w:eastAsia="DengXian"/>
                  </w:rPr>
                </w:rPrChange>
              </w:rPr>
              <w:pPrChange w:id="4418" w:author="Nokia (Endrit Dosti)" w:date="2025-11-03T14:32:00Z">
                <w:pPr/>
              </w:pPrChange>
            </w:pPr>
            <w:ins w:id="4419"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420"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421" w:author="Nokia (Endrit Dosti)" w:date="2025-11-03T14:32:00Z"/>
        </w:trPr>
        <w:tc>
          <w:tcPr>
            <w:tcW w:w="14278" w:type="dxa"/>
          </w:tcPr>
          <w:p w14:paraId="17E8F9C6" w14:textId="77777777" w:rsidR="00A75840" w:rsidRDefault="00C73004">
            <w:pPr>
              <w:pStyle w:val="Heading5"/>
              <w:rPr>
                <w:ins w:id="4422" w:author="Nokia (Endrit Dosti)" w:date="2025-11-03T14:32:00Z"/>
                <w:rFonts w:eastAsia="MS Mincho"/>
                <w:sz w:val="18"/>
                <w:szCs w:val="16"/>
              </w:rPr>
            </w:pPr>
            <w:ins w:id="4423"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424" w:author="Nokia (Endrit Dosti)" w:date="2025-11-03T14:32:00Z"/>
                <w:sz w:val="16"/>
                <w:szCs w:val="16"/>
              </w:rPr>
            </w:pPr>
            <w:ins w:id="4425" w:author="Nokia (Endrit Dosti)" w:date="2025-11-03T14:32:00Z">
              <w:r>
                <w:rPr>
                  <w:sz w:val="16"/>
                  <w:szCs w:val="16"/>
                </w:rPr>
                <w:t>The UE shall:</w:t>
              </w:r>
            </w:ins>
          </w:p>
          <w:p w14:paraId="521BD747" w14:textId="77777777" w:rsidR="00A75840" w:rsidRDefault="00C73004">
            <w:pPr>
              <w:pStyle w:val="B1"/>
              <w:rPr>
                <w:ins w:id="4426" w:author="Nokia (Endrit Dosti)" w:date="2025-11-03T14:32:00Z"/>
                <w:sz w:val="16"/>
                <w:szCs w:val="16"/>
              </w:rPr>
            </w:pPr>
            <w:ins w:id="4427"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428" w:author="Nokia (Endrit Dosti)" w:date="2025-11-03T14:32:00Z"/>
                <w:sz w:val="16"/>
                <w:szCs w:val="16"/>
              </w:rPr>
            </w:pPr>
            <w:ins w:id="4429"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430" w:author="Nokia (Endrit Dosti)" w:date="2025-11-03T14:32:00Z"/>
                <w:sz w:val="16"/>
                <w:szCs w:val="16"/>
              </w:rPr>
            </w:pPr>
            <w:ins w:id="4431"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432" w:author="Nokia (Endrit Dosti)" w:date="2025-11-03T14:32:00Z"/>
                <w:color w:val="000000" w:themeColor="text1"/>
                <w:sz w:val="16"/>
                <w:szCs w:val="16"/>
              </w:rPr>
            </w:pPr>
            <w:ins w:id="4433"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434" w:author="Nokia (Endrit Dosti)" w:date="2025-11-03T14:32:00Z"/>
                <w:rFonts w:eastAsia="DengXian"/>
                <w:sz w:val="16"/>
                <w:szCs w:val="16"/>
                <w:rPrChange w:id="4435" w:author="Nokia (Endrit Dosti)" w:date="2025-11-03T14:32:00Z">
                  <w:rPr>
                    <w:ins w:id="4436" w:author="Nokia (Endrit Dosti)" w:date="2025-11-03T14:32:00Z"/>
                    <w:rFonts w:eastAsia="DengXian"/>
                  </w:rPr>
                </w:rPrChange>
              </w:rPr>
              <w:pPrChange w:id="4437" w:author="Nokia (Endrit Dosti)" w:date="2025-11-03T14:32:00Z">
                <w:pPr/>
              </w:pPrChange>
            </w:pPr>
            <w:ins w:id="4438"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439" w:author="Nokia (Endrit Dosti)" w:date="2025-11-03T14:32:00Z"/>
          <w:rFonts w:eastAsia="DengXian"/>
        </w:rPr>
      </w:pPr>
    </w:p>
    <w:p w14:paraId="53910229" w14:textId="77777777" w:rsidR="00A75840" w:rsidRDefault="00C73004">
      <w:pPr>
        <w:rPr>
          <w:ins w:id="4440" w:author="Nokia (Endrit Dosti)" w:date="2025-11-03T14:33:00Z"/>
          <w:rFonts w:eastAsia="MS Mincho"/>
        </w:rPr>
      </w:pPr>
      <w:ins w:id="4441"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442" w:author="Nokia (Endrit Dosti)" w:date="2025-11-03T14:33:00Z"/>
        </w:trPr>
        <w:tc>
          <w:tcPr>
            <w:tcW w:w="14278" w:type="dxa"/>
          </w:tcPr>
          <w:p w14:paraId="7D0CCF82" w14:textId="77777777" w:rsidR="00A75840" w:rsidRDefault="00C73004">
            <w:pPr>
              <w:pStyle w:val="Heading5"/>
              <w:rPr>
                <w:ins w:id="4443" w:author="Nokia (Endrit Dosti)" w:date="2025-11-03T14:33:00Z"/>
                <w:rFonts w:eastAsia="MS Mincho"/>
                <w:sz w:val="18"/>
                <w:szCs w:val="16"/>
              </w:rPr>
            </w:pPr>
            <w:bookmarkStart w:id="4444" w:name="_Toc193462624"/>
            <w:bookmarkStart w:id="4445" w:name="_Toc201294911"/>
            <w:bookmarkStart w:id="4446" w:name="_Toc193451359"/>
            <w:bookmarkStart w:id="4447" w:name="_Toc210311165"/>
            <w:bookmarkStart w:id="4448" w:name="_Toc193445554"/>
            <w:ins w:id="4449" w:author="Nokia (Endrit Dosti)" w:date="2025-11-03T14:33:00Z">
              <w:r>
                <w:rPr>
                  <w:rFonts w:eastAsia="MS Mincho"/>
                  <w:sz w:val="18"/>
                  <w:szCs w:val="16"/>
                </w:rPr>
                <w:t>5.3.5.18.6</w:t>
              </w:r>
              <w:r>
                <w:rPr>
                  <w:rFonts w:eastAsia="MS Mincho"/>
                  <w:sz w:val="18"/>
                  <w:szCs w:val="16"/>
                </w:rPr>
                <w:tab/>
                <w:t>LTM cell switch execution</w:t>
              </w:r>
              <w:bookmarkEnd w:id="4444"/>
              <w:bookmarkEnd w:id="4445"/>
              <w:bookmarkEnd w:id="4446"/>
              <w:bookmarkEnd w:id="4447"/>
              <w:bookmarkEnd w:id="4448"/>
            </w:ins>
          </w:p>
          <w:p w14:paraId="6F81AEA7" w14:textId="77777777" w:rsidR="00A75840" w:rsidRDefault="00C73004">
            <w:pPr>
              <w:rPr>
                <w:ins w:id="4450" w:author="Nokia (Endrit Dosti)" w:date="2025-11-03T14:33:00Z"/>
                <w:sz w:val="16"/>
                <w:szCs w:val="16"/>
              </w:rPr>
            </w:pPr>
            <w:ins w:id="4451"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452" w:author="Nokia (Endrit Dosti)" w:date="2025-11-03T14:33:00Z"/>
                <w:sz w:val="16"/>
                <w:szCs w:val="16"/>
              </w:rPr>
            </w:pPr>
            <w:ins w:id="4453" w:author="Nokia (Endrit Dosti)" w:date="2025-11-03T14:33:00Z">
              <w:r>
                <w:rPr>
                  <w:sz w:val="16"/>
                  <w:szCs w:val="16"/>
                </w:rPr>
                <w:t>[...]</w:t>
              </w:r>
            </w:ins>
          </w:p>
          <w:p w14:paraId="3558B4BB" w14:textId="77777777" w:rsidR="00A75840" w:rsidRPr="00A75840" w:rsidRDefault="00C73004">
            <w:pPr>
              <w:pStyle w:val="B1"/>
              <w:rPr>
                <w:ins w:id="4454" w:author="Nokia (Endrit Dosti)" w:date="2025-11-03T14:33:00Z"/>
                <w:rFonts w:eastAsia="DengXian"/>
                <w:sz w:val="16"/>
                <w:szCs w:val="16"/>
                <w:rPrChange w:id="4455" w:author="Nokia (Endrit Dosti)" w:date="2025-11-03T14:33:00Z">
                  <w:rPr>
                    <w:ins w:id="4456" w:author="Nokia (Endrit Dosti)" w:date="2025-11-03T14:33:00Z"/>
                    <w:rFonts w:eastAsia="DengXian"/>
                  </w:rPr>
                </w:rPrChange>
              </w:rPr>
              <w:pPrChange w:id="4457" w:author="Nokia (Endrit Dosti)" w:date="2025-11-03T14:33:00Z">
                <w:pPr/>
              </w:pPrChange>
            </w:pPr>
            <w:ins w:id="4458"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459" w:author="Nokia (Endrit Dosti)" w:date="2025-11-03T14:20:00Z"/>
          <w:rFonts w:eastAsia="DengXian"/>
        </w:rPr>
      </w:pPr>
    </w:p>
    <w:p w14:paraId="3B080080" w14:textId="77777777" w:rsidR="00A75840" w:rsidRDefault="00A75840">
      <w:pPr>
        <w:rPr>
          <w:rFonts w:eastAsia="DengXian"/>
        </w:rPr>
      </w:pPr>
    </w:p>
    <w:p w14:paraId="3D080EA2" w14:textId="77777777" w:rsidR="00A75840" w:rsidRDefault="00C73004">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lastRenderedPageBreak/>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lastRenderedPageBreak/>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lastRenderedPageBreak/>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lastRenderedPageBreak/>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460" w:author="ASUSTeK-Xinra" w:date="2025-11-04T11:30:00Z"/>
          <w:color w:val="808080"/>
        </w:rPr>
      </w:pPr>
      <w:r>
        <w:t xml:space="preserve">                configuredGrantConfigIndex-r19           ConfiguredGrantConfigIndex-r16,</w:t>
      </w:r>
      <w:r>
        <w:rPr>
          <w:rFonts w:hint="eastAsia"/>
          <w:lang w:eastAsia="zh-CN"/>
        </w:rPr>
        <w:t xml:space="preserve"> </w:t>
      </w:r>
      <w:ins w:id="4461"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462" w:author="ASUSTeK-Xinra" w:date="2025-11-04T11:31:00Z">
              <w:r>
                <w:rPr>
                  <w:szCs w:val="22"/>
                  <w:lang w:eastAsia="sv-SE"/>
                </w:rPr>
                <w:t xml:space="preserve"> If </w:t>
              </w:r>
              <w:r>
                <w:t xml:space="preserve">configuredGrantConfigIndex is absent, the Type-1 CG resource configured in </w:t>
              </w:r>
            </w:ins>
            <w:ins w:id="4463" w:author="ASUSTeK-Xinra" w:date="2025-11-04T11:32:00Z">
              <w:r>
                <w:rPr>
                  <w:i/>
                  <w:iCs/>
                </w:rPr>
                <w:t>configuredGrantConfig</w:t>
              </w:r>
            </w:ins>
            <w:ins w:id="4464"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lastRenderedPageBreak/>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465"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466"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467"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468"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469" w:author="ASUSTeK-Xinra" w:date="2025-11-04T10:49:00Z">
              <w:r>
                <w:rPr>
                  <w:rFonts w:eastAsia="PMingLiU" w:hint="eastAsia"/>
                  <w:lang w:eastAsia="zh-TW"/>
                </w:rPr>
                <w:t>E</w:t>
              </w:r>
              <w:r>
                <w:rPr>
                  <w:rFonts w:eastAsia="PMingLiU"/>
                  <w:lang w:eastAsia="zh-TW"/>
                </w:rPr>
                <w:t>ach PUCCH resource</w:t>
              </w:r>
            </w:ins>
            <w:ins w:id="4470" w:author="ASUSTeK-Xinra" w:date="2025-11-04T10:50:00Z">
              <w:r>
                <w:rPr>
                  <w:rFonts w:eastAsia="PMingLiU"/>
                  <w:lang w:eastAsia="zh-TW"/>
                </w:rPr>
                <w:t xml:space="preserve"> in the list </w:t>
              </w:r>
            </w:ins>
            <w:ins w:id="4471" w:author="ASUSTeK-Xinra" w:date="2025-11-04T13:48:00Z">
              <w:r>
                <w:rPr>
                  <w:rFonts w:eastAsia="PMingLiU"/>
                  <w:lang w:eastAsia="zh-TW"/>
                </w:rPr>
                <w:t>should</w:t>
              </w:r>
            </w:ins>
            <w:ins w:id="4472"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473" w:author="ASUSTeK-Xinra" w:date="2025-11-04T10:33:00Z">
              <w:r>
                <w:rPr>
                  <w:szCs w:val="22"/>
                  <w:lang w:eastAsia="sv-SE"/>
                </w:rPr>
                <w:t xml:space="preserve"> The Type-1 CG PUSCH resource is located on the </w:t>
              </w:r>
            </w:ins>
            <w:ins w:id="4474"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lastRenderedPageBreak/>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lastRenderedPageBreak/>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29"/>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Heading4"/>
      </w:pPr>
      <w:bookmarkStart w:id="4475" w:name="_Toc193451444"/>
      <w:bookmarkStart w:id="4476" w:name="_Toc193462709"/>
      <w:bookmarkStart w:id="4477" w:name="_Toc60776877"/>
      <w:bookmarkStart w:id="4478" w:name="_Toc210311253"/>
      <w:bookmarkStart w:id="4479" w:name="_Toc201294996"/>
      <w:bookmarkStart w:id="4480" w:name="_Toc193445639"/>
      <w:r>
        <w:t>5.5.2.10</w:t>
      </w:r>
      <w:r>
        <w:tab/>
        <w:t>Reference signal measurement timing configuration</w:t>
      </w:r>
      <w:bookmarkEnd w:id="4475"/>
      <w:bookmarkEnd w:id="4476"/>
      <w:bookmarkEnd w:id="4477"/>
      <w:bookmarkEnd w:id="4478"/>
      <w:bookmarkEnd w:id="4479"/>
      <w:bookmarkEnd w:id="4480"/>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481" w:author="ZTE" w:date="2025-11-04T15:07:00Z">
        <w:r>
          <w:rPr>
            <w:i/>
            <w:iCs/>
            <w:lang w:val="en-US"/>
          </w:rPr>
          <w:delText>t</w:delText>
        </w:r>
      </w:del>
      <w:ins w:id="4482" w:author="ZTE" w:date="2025-11-04T15:07:00Z">
        <w:r>
          <w:rPr>
            <w:rFonts w:eastAsia="SimSun" w:hint="eastAsia"/>
            <w:i/>
            <w:iCs/>
            <w:lang w:val="en-US"/>
          </w:rPr>
          <w:t>-</w:t>
        </w:r>
      </w:ins>
      <w:r>
        <w:rPr>
          <w:i/>
          <w:iCs/>
        </w:rPr>
        <w:t>SSBPeriod</w:t>
      </w:r>
      <w:ins w:id="4483" w:author="ZTE" w:date="2025-11-04T15:07:00Z">
        <w:r>
          <w:rPr>
            <w:rFonts w:eastAsia="SimSun" w:hint="eastAsia"/>
            <w:i/>
            <w:iCs/>
            <w:lang w:val="en-US"/>
          </w:rPr>
          <w:t>icity</w:t>
        </w:r>
      </w:ins>
      <w:r>
        <w:rPr>
          <w:i/>
          <w:iCs/>
        </w:rPr>
        <w:t>Ind</w:t>
      </w:r>
      <w:ins w:id="4484" w:author="ZTE" w:date="2025-11-04T15:07:00Z">
        <w:r>
          <w:rPr>
            <w:rFonts w:eastAsia="SimSun" w:hint="eastAsia"/>
            <w:i/>
            <w:iCs/>
            <w:lang w:val="en-US"/>
          </w:rPr>
          <w:t>ication</w:t>
        </w:r>
      </w:ins>
      <w:r>
        <w:rPr>
          <w:i/>
          <w:iCs/>
        </w:rPr>
        <w:t>-RNTI</w:t>
      </w:r>
      <w:r>
        <w:t xml:space="preserve"> is not received or the </w:t>
      </w:r>
      <w:r>
        <w:lastRenderedPageBreak/>
        <w:t xml:space="preserve">received DCI format 2_9 with CRC scrambled by </w:t>
      </w:r>
      <w:r>
        <w:rPr>
          <w:i/>
          <w:iCs/>
        </w:rPr>
        <w:t>adap</w:t>
      </w:r>
      <w:del w:id="4485" w:author="ZTE" w:date="2025-11-04T15:07:00Z">
        <w:r>
          <w:rPr>
            <w:i/>
            <w:iCs/>
            <w:lang w:val="en-US"/>
          </w:rPr>
          <w:delText>t</w:delText>
        </w:r>
      </w:del>
      <w:ins w:id="4486" w:author="ZTE" w:date="2025-11-04T15:07:00Z">
        <w:r>
          <w:rPr>
            <w:rFonts w:eastAsia="SimSun" w:hint="eastAsia"/>
            <w:i/>
            <w:iCs/>
            <w:lang w:val="en-US"/>
          </w:rPr>
          <w:t>-</w:t>
        </w:r>
      </w:ins>
      <w:r>
        <w:rPr>
          <w:i/>
          <w:iCs/>
        </w:rPr>
        <w:t>SSBPeriod</w:t>
      </w:r>
      <w:ins w:id="4487" w:author="ZTE" w:date="2025-11-04T15:08:00Z">
        <w:r>
          <w:rPr>
            <w:rFonts w:eastAsia="SimSun" w:hint="eastAsia"/>
            <w:i/>
            <w:iCs/>
            <w:lang w:val="en-US"/>
          </w:rPr>
          <w:t>icity</w:t>
        </w:r>
      </w:ins>
      <w:r>
        <w:rPr>
          <w:i/>
          <w:iCs/>
        </w:rPr>
        <w:t>Ind</w:t>
      </w:r>
      <w:ins w:id="4488"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489" w:author="ZTE" w:date="2025-11-04T15:08:00Z">
        <w:r>
          <w:rPr>
            <w:i/>
            <w:iCs/>
            <w:lang w:val="en-US"/>
          </w:rPr>
          <w:delText>t</w:delText>
        </w:r>
      </w:del>
      <w:ins w:id="4490" w:author="ZTE" w:date="2025-11-04T15:08:00Z">
        <w:r>
          <w:rPr>
            <w:rFonts w:eastAsia="SimSun" w:hint="eastAsia"/>
            <w:i/>
            <w:iCs/>
            <w:lang w:val="en-US"/>
          </w:rPr>
          <w:t>-</w:t>
        </w:r>
      </w:ins>
      <w:r>
        <w:rPr>
          <w:i/>
          <w:iCs/>
        </w:rPr>
        <w:t>SSBPeriod</w:t>
      </w:r>
      <w:ins w:id="4491" w:author="ZTE" w:date="2025-11-04T15:08:00Z">
        <w:r>
          <w:rPr>
            <w:rFonts w:eastAsia="SimSun" w:hint="eastAsia"/>
            <w:i/>
            <w:iCs/>
            <w:lang w:val="en-US"/>
          </w:rPr>
          <w:t>icity</w:t>
        </w:r>
      </w:ins>
      <w:r>
        <w:rPr>
          <w:i/>
          <w:iCs/>
        </w:rPr>
        <w:t>Ind</w:t>
      </w:r>
      <w:ins w:id="4492"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493" w:author="ZTE" w:date="2025-11-04T15:09:00Z">
        <w:r>
          <w:rPr>
            <w:i/>
            <w:iCs/>
            <w:lang w:val="en-US"/>
          </w:rPr>
          <w:delText>t</w:delText>
        </w:r>
      </w:del>
      <w:ins w:id="4494" w:author="ZTE" w:date="2025-11-04T15:09:00Z">
        <w:r>
          <w:rPr>
            <w:rFonts w:eastAsia="SimSun" w:hint="eastAsia"/>
            <w:i/>
            <w:iCs/>
            <w:lang w:val="en-US"/>
          </w:rPr>
          <w:t>-</w:t>
        </w:r>
      </w:ins>
      <w:r>
        <w:rPr>
          <w:i/>
          <w:iCs/>
        </w:rPr>
        <w:t>SSBPeriod</w:t>
      </w:r>
      <w:ins w:id="4495" w:author="ZTE" w:date="2025-11-04T15:09:00Z">
        <w:r>
          <w:rPr>
            <w:rFonts w:eastAsia="SimSun" w:hint="eastAsia"/>
            <w:i/>
            <w:iCs/>
            <w:lang w:val="en-US"/>
          </w:rPr>
          <w:t>icity</w:t>
        </w:r>
      </w:ins>
      <w:r>
        <w:rPr>
          <w:i/>
          <w:iCs/>
        </w:rPr>
        <w:t>Ind</w:t>
      </w:r>
      <w:ins w:id="4496"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Heading4"/>
      </w:pPr>
      <w:bookmarkStart w:id="4497" w:name="_Toc210311716"/>
      <w:r>
        <w:t>–</w:t>
      </w:r>
      <w:r>
        <w:tab/>
      </w:r>
      <w:r>
        <w:rPr>
          <w:i/>
        </w:rPr>
        <w:t>SIB26</w:t>
      </w:r>
      <w:bookmarkEnd w:id="4497"/>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498"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499" w:author="ZTE" w:date="2025-11-04T15:42:00Z">
              <w:r>
                <w:rPr>
                  <w:b/>
                  <w:bCs/>
                  <w:i/>
                  <w:lang w:eastAsia="en-GB"/>
                </w:rPr>
                <w:lastRenderedPageBreak/>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pPr>
        <w:pStyle w:val="Heading4"/>
      </w:pPr>
      <w:bookmarkStart w:id="4500" w:name="_Toc201295487"/>
      <w:bookmarkStart w:id="4501" w:name="_Toc193446125"/>
      <w:bookmarkStart w:id="4502" w:name="_Toc193451930"/>
      <w:bookmarkStart w:id="4503" w:name="_Toc210311764"/>
      <w:bookmarkStart w:id="4504" w:name="_Toc60777187"/>
      <w:bookmarkStart w:id="4505" w:name="_Toc193463200"/>
      <w:bookmarkStart w:id="4506" w:name="MCCQCTEMPBM_00000209"/>
      <w:r>
        <w:t>–</w:t>
      </w:r>
      <w:r>
        <w:tab/>
      </w:r>
      <w:r>
        <w:rPr>
          <w:i/>
        </w:rPr>
        <w:t>CellGroupConfig</w:t>
      </w:r>
      <w:bookmarkEnd w:id="4500"/>
      <w:bookmarkEnd w:id="4501"/>
      <w:bookmarkEnd w:id="4502"/>
      <w:bookmarkEnd w:id="4503"/>
      <w:bookmarkEnd w:id="4504"/>
      <w:bookmarkEnd w:id="4505"/>
    </w:p>
    <w:p w14:paraId="256EE1F9" w14:textId="77777777" w:rsidR="00A75840" w:rsidRDefault="00C73004">
      <w:pPr>
        <w:pStyle w:val="PL"/>
      </w:pPr>
      <w:bookmarkStart w:id="4507" w:name="_Hlk211852669"/>
      <w:bookmarkEnd w:id="4506"/>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508" w:author="ZTE" w:date="2025-11-04T15:42:00Z">
        <w:r>
          <w:delText>ssb-</w:delText>
        </w:r>
      </w:del>
      <w:r>
        <w:t>absoluteFrequency</w:t>
      </w:r>
      <w:ins w:id="4509"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507"/>
          <w:p w14:paraId="31B4702D" w14:textId="77777777" w:rsidR="00A75840" w:rsidRDefault="00C73004">
            <w:pPr>
              <w:pStyle w:val="TAL"/>
              <w:rPr>
                <w:rFonts w:eastAsia="SimSun"/>
                <w:b/>
                <w:i/>
                <w:lang w:val="en-US"/>
              </w:rPr>
            </w:pPr>
            <w:r>
              <w:rPr>
                <w:b/>
                <w:i/>
                <w:lang w:eastAsia="sv-SE"/>
              </w:rPr>
              <w:t>od-</w:t>
            </w:r>
            <w:del w:id="4510" w:author="ZTE" w:date="2025-11-04T15:42:00Z">
              <w:r>
                <w:rPr>
                  <w:b/>
                  <w:i/>
                  <w:lang w:eastAsia="sv-SE"/>
                </w:rPr>
                <w:delText>ssb-</w:delText>
              </w:r>
            </w:del>
            <w:r>
              <w:rPr>
                <w:b/>
                <w:i/>
                <w:lang w:eastAsia="sv-SE"/>
              </w:rPr>
              <w:t>absoluteFrequency</w:t>
            </w:r>
            <w:ins w:id="4511"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Heading4"/>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512"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513"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514" w:author="ZTE" w:date="2025-11-04T15:43:00Z">
              <w:r>
                <w:rPr>
                  <w:rFonts w:eastAsia="SimSun"/>
                  <w:i/>
                  <w:iCs/>
                  <w:lang w:val="en-US"/>
                  <w:rPrChange w:id="4515"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Heading4"/>
        <w:rPr>
          <w:i/>
        </w:rPr>
      </w:pPr>
      <w:bookmarkStart w:id="4516" w:name="_Toc210312003"/>
      <w:r>
        <w:rPr>
          <w:i/>
        </w:rPr>
        <w:lastRenderedPageBreak/>
        <w:t>–</w:t>
      </w:r>
      <w:r>
        <w:rPr>
          <w:i/>
        </w:rPr>
        <w:tab/>
        <w:t>RandomAccessAdaptConfig</w:t>
      </w:r>
      <w:bookmarkEnd w:id="4516"/>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517" w:author="ZTE" w:date="2025-11-04T15:43:00Z">
        <w:r>
          <w:rPr>
            <w:rFonts w:eastAsia="SimSun" w:hint="eastAsia"/>
            <w:lang w:val="en-US" w:eastAsia="zh-CN"/>
          </w:rPr>
          <w:t>-</w:t>
        </w:r>
      </w:ins>
      <w:r>
        <w:t>DurationForRACH</w:t>
      </w:r>
      <w:del w:id="4518"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519" w:author="ZTE" w:date="2025-11-04T15:44:00Z">
        <w:r>
          <w:delText>value</w:delText>
        </w:r>
      </w:del>
      <w:r>
        <w:t>KforA</w:t>
      </w:r>
      <w:del w:id="4520" w:author="ZTE" w:date="2025-11-04T15:44:00Z">
        <w:r>
          <w:delText>ssociation</w:delText>
        </w:r>
      </w:del>
      <w:r>
        <w:t>P</w:t>
      </w:r>
      <w:del w:id="4521" w:author="ZTE" w:date="2025-11-04T15:44:00Z">
        <w:r>
          <w:delText>attern</w:delText>
        </w:r>
      </w:del>
      <w:r>
        <w:t>P</w:t>
      </w:r>
      <w:del w:id="4522" w:author="ZTE" w:date="2025-11-04T15:44:00Z">
        <w:r>
          <w:delText>eriods</w:delText>
        </w:r>
      </w:del>
      <w:r>
        <w:t>ForPRACH</w:t>
      </w:r>
      <w:del w:id="4523"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524" w:author="ZTE" w:date="2025-11-04T15:44:00Z">
              <w:r>
                <w:rPr>
                  <w:rFonts w:eastAsia="SimSun" w:hint="eastAsia"/>
                  <w:b/>
                  <w:i/>
                  <w:szCs w:val="22"/>
                  <w:lang w:val="en-US"/>
                </w:rPr>
                <w:t>-</w:t>
              </w:r>
            </w:ins>
            <w:r>
              <w:rPr>
                <w:b/>
                <w:i/>
                <w:szCs w:val="22"/>
                <w:lang w:eastAsia="sv-SE"/>
              </w:rPr>
              <w:t>DurationForRACH</w:t>
            </w:r>
            <w:del w:id="4525" w:author="ZTE" w:date="2025-11-04T15:45:00Z">
              <w:r>
                <w:rPr>
                  <w:b/>
                  <w:i/>
                  <w:szCs w:val="22"/>
                  <w:lang w:eastAsia="sv-SE"/>
                </w:rPr>
                <w:delText>-</w:delText>
              </w:r>
            </w:del>
            <w:r>
              <w:rPr>
                <w:b/>
                <w:i/>
                <w:szCs w:val="22"/>
                <w:lang w:eastAsia="sv-SE"/>
              </w:rPr>
              <w:t>Adapt</w:t>
            </w:r>
            <w:ins w:id="4526"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527" w:author="ZTE" w:date="2025-11-04T15:45:00Z">
              <w:r>
                <w:rPr>
                  <w:b/>
                  <w:i/>
                  <w:szCs w:val="22"/>
                  <w:lang w:eastAsia="sv-SE"/>
                </w:rPr>
                <w:delText>value</w:delText>
              </w:r>
            </w:del>
            <w:r>
              <w:rPr>
                <w:b/>
                <w:i/>
                <w:szCs w:val="22"/>
                <w:lang w:eastAsia="sv-SE"/>
              </w:rPr>
              <w:t>KforA</w:t>
            </w:r>
            <w:del w:id="4528" w:author="ZTE" w:date="2025-11-04T15:45:00Z">
              <w:r>
                <w:rPr>
                  <w:b/>
                  <w:i/>
                  <w:szCs w:val="22"/>
                  <w:lang w:eastAsia="sv-SE"/>
                </w:rPr>
                <w:delText>ssociation</w:delText>
              </w:r>
            </w:del>
            <w:r>
              <w:rPr>
                <w:b/>
                <w:i/>
                <w:szCs w:val="22"/>
                <w:lang w:eastAsia="sv-SE"/>
              </w:rPr>
              <w:t>P</w:t>
            </w:r>
            <w:del w:id="4529" w:author="ZTE" w:date="2025-11-04T15:45:00Z">
              <w:r>
                <w:rPr>
                  <w:b/>
                  <w:i/>
                  <w:szCs w:val="22"/>
                  <w:lang w:eastAsia="sv-SE"/>
                </w:rPr>
                <w:delText>attern</w:delText>
              </w:r>
            </w:del>
            <w:r>
              <w:rPr>
                <w:b/>
                <w:i/>
                <w:szCs w:val="22"/>
                <w:lang w:eastAsia="sv-SE"/>
              </w:rPr>
              <w:t>P</w:t>
            </w:r>
            <w:del w:id="4530" w:author="ZTE" w:date="2025-11-04T15:45:00Z">
              <w:r>
                <w:rPr>
                  <w:b/>
                  <w:i/>
                  <w:szCs w:val="22"/>
                  <w:lang w:eastAsia="sv-SE"/>
                </w:rPr>
                <w:delText>eriods</w:delText>
              </w:r>
            </w:del>
            <w:r>
              <w:rPr>
                <w:b/>
                <w:i/>
                <w:szCs w:val="22"/>
                <w:lang w:eastAsia="sv-SE"/>
              </w:rPr>
              <w:t>ForPRACH</w:t>
            </w:r>
            <w:ins w:id="4531"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lastRenderedPageBreak/>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532" w:author="ZTE" w:date="2025-11-04T15:45:00Z">
              <w:r>
                <w:rPr>
                  <w:rFonts w:eastAsia="SimSun" w:hint="eastAsia"/>
                  <w:lang w:val="en-US"/>
                </w:rPr>
                <w:t>(</w:t>
              </w:r>
            </w:ins>
            <w:r>
              <w:rPr>
                <w:lang w:eastAsia="sv-SE"/>
              </w:rPr>
              <w:t xml:space="preserve">SFN index </w:t>
            </w:r>
            <w:ins w:id="4533" w:author="ZTE" w:date="2025-11-04T15:46:00Z">
              <w:r>
                <w:rPr>
                  <w:rFonts w:eastAsia="SimSun" w:hint="eastAsia"/>
                  <w:lang w:val="en-US"/>
                </w:rPr>
                <w:t>+</w:t>
              </w:r>
              <w:r>
                <w:rPr>
                  <w:rFonts w:eastAsia="SimSun"/>
                  <w:i/>
                  <w:iCs/>
                  <w:lang w:val="en-US"/>
                  <w:rPrChange w:id="4534" w:author="ZTE" w:date="2025-11-04T15:46:00Z">
                    <w:rPr/>
                  </w:rPrChange>
                </w:rPr>
                <w:t>od-ssb-SFN-Offset</w:t>
              </w:r>
              <w:r>
                <w:rPr>
                  <w:rFonts w:eastAsia="SimSun" w:hint="eastAsia"/>
                  <w:lang w:val="en-US"/>
                </w:rPr>
                <w:t>)</w:t>
              </w:r>
            </w:ins>
            <w:r>
              <w:rPr>
                <w:lang w:eastAsia="sv-SE"/>
              </w:rPr>
              <w:t>*10) modulo (OD-SSB periodicity) = 0</w:t>
            </w:r>
            <w:ins w:id="4535" w:author="ZTE" w:date="2025-11-04T15:46:00Z">
              <w:r>
                <w:rPr>
                  <w:rFonts w:eastAsia="SimSun" w:hint="eastAsia"/>
                  <w:lang w:val="en-US"/>
                </w:rPr>
                <w:t xml:space="preserve"> </w:t>
              </w:r>
              <w:r>
                <w:rPr>
                  <w:rFonts w:eastAsia="SimSun"/>
                  <w:lang w:val="en-US"/>
                  <w:rPrChange w:id="4536"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77777777" w:rsidR="00A75840" w:rsidRDefault="00C73004">
      <w:r>
        <w:rPr>
          <w:b/>
        </w:rPr>
        <w:t>[Comments]</w:t>
      </w:r>
      <w:r>
        <w:t>:</w:t>
      </w:r>
    </w:p>
    <w:p w14:paraId="0A293CC5" w14:textId="77777777" w:rsidR="00A75840" w:rsidRDefault="00A75840">
      <w:pPr>
        <w:rPr>
          <w:rFonts w:eastAsiaTheme="minorEastAsia"/>
          <w:lang w:val="en-US" w:eastAsia="ja-JP"/>
        </w:rPr>
      </w:pPr>
    </w:p>
    <w:p w14:paraId="6B0D0663" w14:textId="77777777" w:rsidR="00A75840" w:rsidRDefault="00A75840">
      <w:pPr>
        <w:rPr>
          <w:rFonts w:eastAsiaTheme="minorEastAsia"/>
          <w:lang w:val="en-US" w:eastAsia="ja-JP"/>
        </w:rPr>
      </w:pPr>
    </w:p>
    <w:p w14:paraId="6DBB0656" w14:textId="77777777" w:rsidR="00A75840" w:rsidRDefault="00A75840">
      <w:pPr>
        <w:rPr>
          <w:rFonts w:eastAsiaTheme="minorEastAsia"/>
          <w:lang w:val="en-US" w:eastAsia="ja-JP"/>
        </w:rPr>
      </w:pPr>
    </w:p>
    <w:sectPr w:rsidR="00A75840">
      <w:headerReference w:type="default" r:id="rId30"/>
      <w:footerReference w:type="default" r:id="rId31"/>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9E9A37" w14:textId="77777777" w:rsidR="003D0408" w:rsidRDefault="003D0408">
      <w:pPr>
        <w:spacing w:after="0"/>
      </w:pPr>
      <w:r>
        <w:separator/>
      </w:r>
    </w:p>
  </w:endnote>
  <w:endnote w:type="continuationSeparator" w:id="0">
    <w:p w14:paraId="17AF5804" w14:textId="77777777" w:rsidR="003D0408" w:rsidRDefault="003D04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default"/>
    <w:sig w:usb0="00000000" w:usb1="00000000" w:usb2="00000000" w:usb3="00000000" w:csb0="0000019F" w:csb1="00000000"/>
  </w:font>
  <w:font w:name="+mn-cs">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Helvetica-Oblique">
    <w:altName w:val="Times New Roman"/>
    <w:charset w:val="00"/>
    <w:family w:val="roman"/>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auto"/>
    <w:pitch w:val="default"/>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A75840" w:rsidRDefault="00C7300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637700" w14:textId="77777777" w:rsidR="003D0408" w:rsidRDefault="003D0408">
      <w:pPr>
        <w:spacing w:after="0"/>
      </w:pPr>
      <w:r>
        <w:separator/>
      </w:r>
    </w:p>
  </w:footnote>
  <w:footnote w:type="continuationSeparator" w:id="0">
    <w:p w14:paraId="2DB07A61" w14:textId="77777777" w:rsidR="003D0408" w:rsidRDefault="003D040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39914" w14:textId="77777777" w:rsidR="00A75840" w:rsidRDefault="00A75840">
    <w:pPr>
      <w:pStyle w:val="Header"/>
      <w:framePr w:wrap="auto" w:vAnchor="text" w:hAnchor="margin" w:xAlign="right" w:y="1"/>
      <w:widowControl/>
    </w:pPr>
  </w:p>
  <w:p w14:paraId="51845514" w14:textId="77777777" w:rsidR="00A75840" w:rsidRDefault="00C730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5CC0BEAD" w14:textId="77777777" w:rsidR="00A75840" w:rsidRDefault="00A75840">
    <w:pPr>
      <w:pStyle w:val="Header"/>
      <w:framePr w:wrap="auto" w:vAnchor="text" w:hAnchor="margin" w:y="1"/>
      <w:widowControl/>
    </w:pPr>
  </w:p>
  <w:p w14:paraId="695FC797" w14:textId="77777777" w:rsidR="00A75840" w:rsidRDefault="00A75840">
    <w:pPr>
      <w:framePr w:h="284" w:hRule="exact" w:wrap="around" w:vAnchor="text" w:hAnchor="margin" w:y="7"/>
      <w:rPr>
        <w:rFonts w:ascii="Arial" w:hAnsi="Arial" w:cs="Arial"/>
        <w:b/>
        <w:sz w:val="18"/>
        <w:szCs w:val="18"/>
      </w:rPr>
    </w:pPr>
  </w:p>
  <w:p w14:paraId="1A78D668" w14:textId="77777777" w:rsidR="00A75840" w:rsidRDefault="00A75840">
    <w:pPr>
      <w:pStyle w:val="Header"/>
    </w:pPr>
  </w:p>
  <w:p w14:paraId="28C6127F" w14:textId="77777777" w:rsidR="00A75840" w:rsidRDefault="00A7584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1"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4"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0"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4"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7"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9"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0"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4"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8"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2"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0"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5"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69"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3"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4"/>
  </w:num>
  <w:num w:numId="5">
    <w:abstractNumId w:val="46"/>
  </w:num>
  <w:num w:numId="6">
    <w:abstractNumId w:val="42"/>
  </w:num>
  <w:num w:numId="7">
    <w:abstractNumId w:val="4"/>
  </w:num>
  <w:num w:numId="8">
    <w:abstractNumId w:val="20"/>
  </w:num>
  <w:num w:numId="9">
    <w:abstractNumId w:val="26"/>
  </w:num>
  <w:num w:numId="10">
    <w:abstractNumId w:val="29"/>
  </w:num>
  <w:num w:numId="11">
    <w:abstractNumId w:val="9"/>
  </w:num>
  <w:num w:numId="12">
    <w:abstractNumId w:val="7"/>
  </w:num>
  <w:num w:numId="13">
    <w:abstractNumId w:val="52"/>
  </w:num>
  <w:num w:numId="14">
    <w:abstractNumId w:val="39"/>
  </w:num>
  <w:num w:numId="15">
    <w:abstractNumId w:val="56"/>
  </w:num>
  <w:num w:numId="16">
    <w:abstractNumId w:val="14"/>
  </w:num>
  <w:num w:numId="17">
    <w:abstractNumId w:val="25"/>
  </w:num>
  <w:num w:numId="18">
    <w:abstractNumId w:val="33"/>
  </w:num>
  <w:num w:numId="19">
    <w:abstractNumId w:val="73"/>
  </w:num>
  <w:num w:numId="20">
    <w:abstractNumId w:val="19"/>
  </w:num>
  <w:num w:numId="21">
    <w:abstractNumId w:val="72"/>
  </w:num>
  <w:num w:numId="22">
    <w:abstractNumId w:val="67"/>
  </w:num>
  <w:num w:numId="23">
    <w:abstractNumId w:val="24"/>
  </w:num>
  <w:num w:numId="24">
    <w:abstractNumId w:val="66"/>
  </w:num>
  <w:num w:numId="25">
    <w:abstractNumId w:val="51"/>
  </w:num>
  <w:num w:numId="26">
    <w:abstractNumId w:val="30"/>
  </w:num>
  <w:num w:numId="27">
    <w:abstractNumId w:val="47"/>
  </w:num>
  <w:num w:numId="28">
    <w:abstractNumId w:val="61"/>
  </w:num>
  <w:num w:numId="29">
    <w:abstractNumId w:val="35"/>
  </w:num>
  <w:num w:numId="30">
    <w:abstractNumId w:val="31"/>
  </w:num>
  <w:num w:numId="31">
    <w:abstractNumId w:val="0"/>
  </w:num>
  <w:num w:numId="32">
    <w:abstractNumId w:val="11"/>
  </w:num>
  <w:num w:numId="33">
    <w:abstractNumId w:val="70"/>
  </w:num>
  <w:num w:numId="34">
    <w:abstractNumId w:val="38"/>
  </w:num>
  <w:num w:numId="35">
    <w:abstractNumId w:val="71"/>
  </w:num>
  <w:num w:numId="36">
    <w:abstractNumId w:val="32"/>
  </w:num>
  <w:num w:numId="37">
    <w:abstractNumId w:val="54"/>
  </w:num>
  <w:num w:numId="38">
    <w:abstractNumId w:val="57"/>
  </w:num>
  <w:num w:numId="39">
    <w:abstractNumId w:val="48"/>
  </w:num>
  <w:num w:numId="40">
    <w:abstractNumId w:val="43"/>
  </w:num>
  <w:num w:numId="41">
    <w:abstractNumId w:val="10"/>
  </w:num>
  <w:num w:numId="42">
    <w:abstractNumId w:val="63"/>
  </w:num>
  <w:num w:numId="43">
    <w:abstractNumId w:val="68"/>
  </w:num>
  <w:num w:numId="44">
    <w:abstractNumId w:val="1"/>
    <w:lvlOverride w:ilvl="0">
      <w:startOverride w:val="1"/>
    </w:lvlOverride>
  </w:num>
  <w:num w:numId="45">
    <w:abstractNumId w:val="1"/>
    <w:lvlOverride w:ilvl="0">
      <w:startOverride w:val="1"/>
    </w:lvlOverride>
  </w:num>
  <w:num w:numId="46">
    <w:abstractNumId w:val="50"/>
  </w:num>
  <w:num w:numId="47">
    <w:abstractNumId w:val="74"/>
  </w:num>
  <w:num w:numId="48">
    <w:abstractNumId w:val="6"/>
  </w:num>
  <w:num w:numId="49">
    <w:abstractNumId w:val="69"/>
  </w:num>
  <w:num w:numId="50">
    <w:abstractNumId w:val="15"/>
  </w:num>
  <w:num w:numId="51">
    <w:abstractNumId w:val="36"/>
  </w:num>
  <w:num w:numId="52">
    <w:abstractNumId w:val="34"/>
  </w:num>
  <w:num w:numId="53">
    <w:abstractNumId w:val="18"/>
  </w:num>
  <w:num w:numId="54">
    <w:abstractNumId w:val="41"/>
  </w:num>
  <w:num w:numId="55">
    <w:abstractNumId w:val="60"/>
  </w:num>
  <w:num w:numId="56">
    <w:abstractNumId w:val="55"/>
  </w:num>
  <w:num w:numId="57">
    <w:abstractNumId w:val="21"/>
  </w:num>
  <w:num w:numId="58">
    <w:abstractNumId w:val="5"/>
  </w:num>
  <w:num w:numId="59">
    <w:abstractNumId w:val="37"/>
  </w:num>
  <w:num w:numId="60">
    <w:abstractNumId w:val="45"/>
  </w:num>
  <w:num w:numId="61">
    <w:abstractNumId w:val="59"/>
  </w:num>
  <w:num w:numId="62">
    <w:abstractNumId w:val="27"/>
  </w:num>
  <w:num w:numId="63">
    <w:abstractNumId w:val="17"/>
  </w:num>
  <w:num w:numId="64">
    <w:abstractNumId w:val="58"/>
  </w:num>
  <w:num w:numId="65">
    <w:abstractNumId w:val="23"/>
  </w:num>
  <w:num w:numId="66">
    <w:abstractNumId w:val="65"/>
  </w:num>
  <w:num w:numId="67">
    <w:abstractNumId w:val="8"/>
  </w:num>
  <w:num w:numId="68">
    <w:abstractNumId w:val="44"/>
  </w:num>
  <w:num w:numId="69">
    <w:abstractNumId w:val="12"/>
  </w:num>
  <w:num w:numId="70">
    <w:abstractNumId w:val="49"/>
  </w:num>
  <w:num w:numId="71">
    <w:abstractNumId w:val="53"/>
  </w:num>
  <w:num w:numId="72">
    <w:abstractNumId w:val="28"/>
  </w:num>
  <w:num w:numId="73">
    <w:abstractNumId w:val="62"/>
  </w:num>
  <w:num w:numId="74">
    <w:abstractNumId w:val="40"/>
  </w:num>
  <w:num w:numId="75">
    <w:abstractNumId w:val="16"/>
  </w:num>
  <w:num w:numId="76">
    <w:abstractNumId w:val="13"/>
  </w:num>
  <w:num w:numId="77">
    <w:abstractNumId w:val="2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WI CR Rapp (Ericsson)">
    <w15:presenceInfo w15:providerId="None" w15:userId="WI CR Rapp (Ericsson)"/>
  </w15:person>
  <w15:person w15:author="ZTE DF">
    <w15:presenceInfo w15:providerId="None" w15:userId="ZTE DF"/>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hyperlink" Target="http://www.3gpp.org/ftp//tsg_ran/WG4_Radio/TSGR4_114/Docs//R4-2503003.zip" TargetMode="External"/><Relationship Id="rId3" Type="http://schemas.openxmlformats.org/officeDocument/2006/relationships/settings" Target="settings.xml"/><Relationship Id="rId21" Type="http://schemas.openxmlformats.org/officeDocument/2006/relationships/package" Target="embeddings/Microsoft_Visio_Drawing1.vsdx"/><Relationship Id="rId34" Type="http://schemas.openxmlformats.org/officeDocument/2006/relationships/theme" Target="theme/theme1.xml"/><Relationship Id="rId7" Type="http://schemas.openxmlformats.org/officeDocument/2006/relationships/image" Target="media/image1.wmf"/><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hyperlink" Target="http://www.3gpp.org/ftp//tsg_ran/WG4_Radio/TSGR4_116/Docs//R4-2511904.zip" TargetMode="External"/><Relationship Id="rId33" Type="http://schemas.microsoft.com/office/2011/relationships/people" Target="peop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3gpp.org/ftp//tsg_ran/WG2_RL2/TSGR2_131/Docs//R2-2505857.zip" TargetMode="External"/><Relationship Id="rId24" Type="http://schemas.openxmlformats.org/officeDocument/2006/relationships/hyperlink" Target="http://www.3gpp.org/ftp//tsg_ran/WG3_Iu/TSGR3_129/Docs//R3-255828.zip" TargetMode="Externa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hyperlink" Target="https://www.3gpp.org/ftp/tsg_ran/WG3_Iu/TSGR3_129/Report/draft_RAN3%20%23129%20Meeting%20Report_TDoc_Participants.zip" TargetMode="External"/><Relationship Id="rId28" Type="http://schemas.openxmlformats.org/officeDocument/2006/relationships/image" Target="media/image12.png"/><Relationship Id="rId10" Type="http://schemas.openxmlformats.org/officeDocument/2006/relationships/oleObject" Target="embeddings/oleObject2.bin"/><Relationship Id="rId19" Type="http://schemas.openxmlformats.org/officeDocument/2006/relationships/image" Target="media/image8.png"/><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5.wmf"/><Relationship Id="rId22" Type="http://schemas.openxmlformats.org/officeDocument/2006/relationships/image" Target="media/image10.png"/><Relationship Id="rId27" Type="http://schemas.openxmlformats.org/officeDocument/2006/relationships/image" Target="media/image11.png"/><Relationship Id="rId30" Type="http://schemas.openxmlformats.org/officeDocument/2006/relationships/header" Target="header1.xml"/><Relationship Id="rId8"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57</TotalTime>
  <Pages>646</Pages>
  <Words>183884</Words>
  <Characters>1048142</Characters>
  <Application>Microsoft Office Word</Application>
  <DocSecurity>0</DocSecurity>
  <Lines>8734</Lines>
  <Paragraphs>2459</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229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 (David Lecompte)</cp:lastModifiedBy>
  <cp:revision>17</cp:revision>
  <cp:lastPrinted>2017-05-09T02:55:00Z</cp:lastPrinted>
  <dcterms:created xsi:type="dcterms:W3CDTF">2025-11-04T09:17:00Z</dcterms:created>
  <dcterms:modified xsi:type="dcterms:W3CDTF">2025-11-04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ies>
</file>